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7F3437">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7F3437">
            <w:pPr>
              <w:pStyle w:val="CRCoverPage"/>
              <w:spacing w:after="0"/>
              <w:jc w:val="right"/>
              <w:rPr>
                <w:i/>
                <w:noProof/>
              </w:rPr>
            </w:pPr>
            <w:r>
              <w:rPr>
                <w:i/>
                <w:noProof/>
                <w:sz w:val="14"/>
              </w:rPr>
              <w:t>CR-Form-v12.1</w:t>
            </w:r>
          </w:p>
        </w:tc>
      </w:tr>
      <w:tr w:rsidR="0065792D" w14:paraId="74782952" w14:textId="77777777" w:rsidTr="007F3437">
        <w:tc>
          <w:tcPr>
            <w:tcW w:w="9641" w:type="dxa"/>
            <w:gridSpan w:val="9"/>
            <w:tcBorders>
              <w:left w:val="single" w:sz="4" w:space="0" w:color="auto"/>
              <w:right w:val="single" w:sz="4" w:space="0" w:color="auto"/>
            </w:tcBorders>
          </w:tcPr>
          <w:p w14:paraId="16206966" w14:textId="77777777" w:rsidR="0065792D" w:rsidRDefault="0065792D" w:rsidP="007F3437">
            <w:pPr>
              <w:pStyle w:val="CRCoverPage"/>
              <w:spacing w:after="0"/>
              <w:jc w:val="center"/>
              <w:rPr>
                <w:noProof/>
              </w:rPr>
            </w:pPr>
            <w:r>
              <w:rPr>
                <w:b/>
                <w:noProof/>
                <w:sz w:val="32"/>
              </w:rPr>
              <w:t>PSEUDO CHANGE REQUEST</w:t>
            </w:r>
          </w:p>
        </w:tc>
      </w:tr>
      <w:tr w:rsidR="0065792D" w14:paraId="71FB4D6E" w14:textId="77777777" w:rsidTr="007F3437">
        <w:tc>
          <w:tcPr>
            <w:tcW w:w="9641" w:type="dxa"/>
            <w:gridSpan w:val="9"/>
            <w:tcBorders>
              <w:left w:val="single" w:sz="4" w:space="0" w:color="auto"/>
              <w:right w:val="single" w:sz="4" w:space="0" w:color="auto"/>
            </w:tcBorders>
          </w:tcPr>
          <w:p w14:paraId="40D622A1" w14:textId="77777777" w:rsidR="0065792D" w:rsidRDefault="0065792D" w:rsidP="007F3437">
            <w:pPr>
              <w:pStyle w:val="CRCoverPage"/>
              <w:spacing w:after="0"/>
              <w:rPr>
                <w:noProof/>
                <w:sz w:val="8"/>
                <w:szCs w:val="8"/>
              </w:rPr>
            </w:pPr>
          </w:p>
        </w:tc>
      </w:tr>
      <w:tr w:rsidR="0065792D" w14:paraId="65ED4C30" w14:textId="77777777" w:rsidTr="007F3437">
        <w:tc>
          <w:tcPr>
            <w:tcW w:w="142" w:type="dxa"/>
            <w:tcBorders>
              <w:left w:val="single" w:sz="4" w:space="0" w:color="auto"/>
            </w:tcBorders>
          </w:tcPr>
          <w:p w14:paraId="50D67816" w14:textId="77777777" w:rsidR="0065792D" w:rsidRDefault="0065792D" w:rsidP="007F3437">
            <w:pPr>
              <w:pStyle w:val="CRCoverPage"/>
              <w:spacing w:after="0"/>
              <w:jc w:val="right"/>
              <w:rPr>
                <w:noProof/>
              </w:rPr>
            </w:pPr>
          </w:p>
        </w:tc>
        <w:tc>
          <w:tcPr>
            <w:tcW w:w="1559" w:type="dxa"/>
            <w:shd w:val="pct30" w:color="FFFF00" w:fill="auto"/>
          </w:tcPr>
          <w:p w14:paraId="4EC9B909" w14:textId="77777777" w:rsidR="0065792D" w:rsidRPr="00410371" w:rsidRDefault="0065792D" w:rsidP="007F3437">
            <w:pPr>
              <w:pStyle w:val="CRCoverPage"/>
              <w:spacing w:after="0"/>
              <w:rPr>
                <w:b/>
                <w:noProof/>
                <w:sz w:val="28"/>
              </w:rPr>
            </w:pPr>
            <w:r>
              <w:t>26.998</w:t>
            </w:r>
          </w:p>
        </w:tc>
        <w:tc>
          <w:tcPr>
            <w:tcW w:w="709" w:type="dxa"/>
          </w:tcPr>
          <w:p w14:paraId="2BCC6E54" w14:textId="77777777" w:rsidR="0065792D" w:rsidRDefault="0065792D" w:rsidP="007F3437">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7F3437">
            <w:pPr>
              <w:pStyle w:val="CRCoverPage"/>
              <w:spacing w:after="0"/>
              <w:rPr>
                <w:noProof/>
              </w:rPr>
            </w:pPr>
          </w:p>
        </w:tc>
        <w:tc>
          <w:tcPr>
            <w:tcW w:w="709" w:type="dxa"/>
          </w:tcPr>
          <w:p w14:paraId="1BE74BC9" w14:textId="77777777" w:rsidR="0065792D" w:rsidRDefault="0065792D" w:rsidP="007F3437">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7F3437">
            <w:pPr>
              <w:pStyle w:val="CRCoverPage"/>
              <w:spacing w:after="0"/>
              <w:jc w:val="center"/>
              <w:rPr>
                <w:b/>
                <w:noProof/>
              </w:rPr>
            </w:pPr>
          </w:p>
        </w:tc>
        <w:tc>
          <w:tcPr>
            <w:tcW w:w="2410" w:type="dxa"/>
          </w:tcPr>
          <w:p w14:paraId="77BE652E" w14:textId="77777777" w:rsidR="0065792D" w:rsidRDefault="0065792D" w:rsidP="007F34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7F3437">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7F3437">
            <w:pPr>
              <w:pStyle w:val="CRCoverPage"/>
              <w:spacing w:after="0"/>
              <w:rPr>
                <w:noProof/>
              </w:rPr>
            </w:pPr>
          </w:p>
        </w:tc>
      </w:tr>
      <w:tr w:rsidR="0065792D" w14:paraId="5C816602" w14:textId="77777777" w:rsidTr="007F3437">
        <w:tc>
          <w:tcPr>
            <w:tcW w:w="9641" w:type="dxa"/>
            <w:gridSpan w:val="9"/>
            <w:tcBorders>
              <w:left w:val="single" w:sz="4" w:space="0" w:color="auto"/>
              <w:right w:val="single" w:sz="4" w:space="0" w:color="auto"/>
            </w:tcBorders>
          </w:tcPr>
          <w:p w14:paraId="5B90C925" w14:textId="77777777" w:rsidR="0065792D" w:rsidRDefault="0065792D" w:rsidP="007F3437">
            <w:pPr>
              <w:pStyle w:val="CRCoverPage"/>
              <w:spacing w:after="0"/>
              <w:rPr>
                <w:noProof/>
              </w:rPr>
            </w:pPr>
          </w:p>
        </w:tc>
      </w:tr>
      <w:tr w:rsidR="0065792D" w14:paraId="28F293A4" w14:textId="77777777" w:rsidTr="007F3437">
        <w:tc>
          <w:tcPr>
            <w:tcW w:w="9641" w:type="dxa"/>
            <w:gridSpan w:val="9"/>
            <w:tcBorders>
              <w:top w:val="single" w:sz="4" w:space="0" w:color="auto"/>
            </w:tcBorders>
          </w:tcPr>
          <w:p w14:paraId="6B334533" w14:textId="77777777" w:rsidR="0065792D" w:rsidRPr="00F25D98" w:rsidRDefault="0065792D" w:rsidP="007F3437">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7F3437">
        <w:tc>
          <w:tcPr>
            <w:tcW w:w="9641" w:type="dxa"/>
            <w:gridSpan w:val="9"/>
          </w:tcPr>
          <w:p w14:paraId="7D16B372" w14:textId="77777777" w:rsidR="0065792D" w:rsidRDefault="0065792D" w:rsidP="007F3437">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7F3437">
        <w:tc>
          <w:tcPr>
            <w:tcW w:w="2835" w:type="dxa"/>
          </w:tcPr>
          <w:p w14:paraId="0A9FE04B" w14:textId="77777777" w:rsidR="0065792D" w:rsidRDefault="0065792D" w:rsidP="007F3437">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7F34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7F3437">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7F34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7F3437">
            <w:pPr>
              <w:pStyle w:val="CRCoverPage"/>
              <w:spacing w:after="0"/>
              <w:jc w:val="center"/>
              <w:rPr>
                <w:b/>
                <w:caps/>
                <w:noProof/>
              </w:rPr>
            </w:pPr>
          </w:p>
        </w:tc>
        <w:tc>
          <w:tcPr>
            <w:tcW w:w="2126" w:type="dxa"/>
          </w:tcPr>
          <w:p w14:paraId="105955A2" w14:textId="77777777" w:rsidR="0065792D" w:rsidRDefault="0065792D" w:rsidP="007F34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7F3437">
            <w:pPr>
              <w:pStyle w:val="CRCoverPage"/>
              <w:spacing w:after="0"/>
              <w:jc w:val="center"/>
              <w:rPr>
                <w:b/>
                <w:caps/>
                <w:noProof/>
              </w:rPr>
            </w:pPr>
          </w:p>
        </w:tc>
        <w:tc>
          <w:tcPr>
            <w:tcW w:w="1418" w:type="dxa"/>
            <w:tcBorders>
              <w:left w:val="nil"/>
            </w:tcBorders>
          </w:tcPr>
          <w:p w14:paraId="2D5BBB27" w14:textId="77777777" w:rsidR="0065792D" w:rsidRDefault="0065792D" w:rsidP="007F34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7F3437">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7F3437">
        <w:tc>
          <w:tcPr>
            <w:tcW w:w="9640" w:type="dxa"/>
            <w:gridSpan w:val="11"/>
          </w:tcPr>
          <w:p w14:paraId="03F8D785" w14:textId="77777777" w:rsidR="0065792D" w:rsidRDefault="0065792D" w:rsidP="007F3437">
            <w:pPr>
              <w:pStyle w:val="CRCoverPage"/>
              <w:spacing w:after="0"/>
              <w:rPr>
                <w:noProof/>
                <w:sz w:val="8"/>
                <w:szCs w:val="8"/>
              </w:rPr>
            </w:pPr>
          </w:p>
        </w:tc>
      </w:tr>
      <w:tr w:rsidR="0065792D" w14:paraId="68217AE6" w14:textId="77777777" w:rsidTr="007F3437">
        <w:tc>
          <w:tcPr>
            <w:tcW w:w="1843" w:type="dxa"/>
            <w:tcBorders>
              <w:top w:val="single" w:sz="4" w:space="0" w:color="auto"/>
              <w:left w:val="single" w:sz="4" w:space="0" w:color="auto"/>
            </w:tcBorders>
          </w:tcPr>
          <w:p w14:paraId="0AABB912" w14:textId="77777777" w:rsidR="0065792D" w:rsidRDefault="0065792D" w:rsidP="007F34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7F3437">
            <w:pPr>
              <w:pStyle w:val="CRCoverPage"/>
              <w:spacing w:after="0"/>
              <w:ind w:left="100"/>
              <w:rPr>
                <w:lang w:val="en-US"/>
              </w:rPr>
            </w:pPr>
            <w:r w:rsidRPr="0065223C">
              <w:t>[FS_5GSTAR] On Spatial Computing</w:t>
            </w:r>
          </w:p>
        </w:tc>
      </w:tr>
      <w:tr w:rsidR="0065792D" w14:paraId="1F836CC0" w14:textId="77777777" w:rsidTr="007F3437">
        <w:tc>
          <w:tcPr>
            <w:tcW w:w="1843" w:type="dxa"/>
            <w:tcBorders>
              <w:left w:val="single" w:sz="4" w:space="0" w:color="auto"/>
            </w:tcBorders>
          </w:tcPr>
          <w:p w14:paraId="6774BBAB"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7F3437">
            <w:pPr>
              <w:pStyle w:val="CRCoverPage"/>
              <w:spacing w:after="0"/>
              <w:rPr>
                <w:noProof/>
                <w:sz w:val="8"/>
                <w:szCs w:val="8"/>
              </w:rPr>
            </w:pPr>
          </w:p>
        </w:tc>
      </w:tr>
      <w:tr w:rsidR="0065792D" w14:paraId="21681333" w14:textId="77777777" w:rsidTr="007F3437">
        <w:tc>
          <w:tcPr>
            <w:tcW w:w="1843" w:type="dxa"/>
            <w:tcBorders>
              <w:left w:val="single" w:sz="4" w:space="0" w:color="auto"/>
            </w:tcBorders>
          </w:tcPr>
          <w:p w14:paraId="0FEFD646" w14:textId="77777777" w:rsidR="0065792D" w:rsidRDefault="0065792D" w:rsidP="007F34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7F3437">
            <w:pPr>
              <w:pStyle w:val="CRCoverPage"/>
              <w:spacing w:after="0"/>
              <w:ind w:left="100"/>
              <w:rPr>
                <w:noProof/>
              </w:rPr>
            </w:pPr>
          </w:p>
        </w:tc>
      </w:tr>
      <w:tr w:rsidR="0065792D" w14:paraId="237F6939" w14:textId="77777777" w:rsidTr="007F3437">
        <w:tc>
          <w:tcPr>
            <w:tcW w:w="1843" w:type="dxa"/>
            <w:tcBorders>
              <w:left w:val="single" w:sz="4" w:space="0" w:color="auto"/>
            </w:tcBorders>
          </w:tcPr>
          <w:p w14:paraId="30B53F4E" w14:textId="77777777" w:rsidR="0065792D" w:rsidRDefault="0065792D" w:rsidP="007F34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7F3437">
            <w:pPr>
              <w:pStyle w:val="CRCoverPage"/>
              <w:spacing w:after="0"/>
              <w:ind w:left="100"/>
              <w:rPr>
                <w:noProof/>
              </w:rPr>
            </w:pPr>
          </w:p>
        </w:tc>
      </w:tr>
      <w:tr w:rsidR="0065792D" w14:paraId="44B3108E" w14:textId="77777777" w:rsidTr="007F3437">
        <w:tc>
          <w:tcPr>
            <w:tcW w:w="1843" w:type="dxa"/>
            <w:tcBorders>
              <w:left w:val="single" w:sz="4" w:space="0" w:color="auto"/>
            </w:tcBorders>
          </w:tcPr>
          <w:p w14:paraId="69F47F6E"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7F3437">
            <w:pPr>
              <w:pStyle w:val="CRCoverPage"/>
              <w:spacing w:after="0"/>
              <w:rPr>
                <w:noProof/>
                <w:sz w:val="8"/>
                <w:szCs w:val="8"/>
              </w:rPr>
            </w:pPr>
          </w:p>
        </w:tc>
      </w:tr>
      <w:tr w:rsidR="0065792D" w14:paraId="519236C3" w14:textId="77777777" w:rsidTr="007F3437">
        <w:tc>
          <w:tcPr>
            <w:tcW w:w="1843" w:type="dxa"/>
            <w:tcBorders>
              <w:left w:val="single" w:sz="4" w:space="0" w:color="auto"/>
            </w:tcBorders>
          </w:tcPr>
          <w:p w14:paraId="248EFFF7" w14:textId="77777777" w:rsidR="0065792D" w:rsidRDefault="0065792D" w:rsidP="007F3437">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7F3437">
            <w:pPr>
              <w:pStyle w:val="CRCoverPage"/>
              <w:spacing w:after="0"/>
              <w:rPr>
                <w:noProof/>
              </w:rPr>
            </w:pPr>
            <w:r>
              <w:t>FS_5GSTAR</w:t>
            </w:r>
          </w:p>
        </w:tc>
        <w:tc>
          <w:tcPr>
            <w:tcW w:w="567" w:type="dxa"/>
            <w:tcBorders>
              <w:left w:val="nil"/>
            </w:tcBorders>
          </w:tcPr>
          <w:p w14:paraId="64FCD33E" w14:textId="77777777" w:rsidR="0065792D" w:rsidRDefault="0065792D" w:rsidP="007F3437">
            <w:pPr>
              <w:pStyle w:val="CRCoverPage"/>
              <w:spacing w:after="0"/>
              <w:ind w:right="100"/>
              <w:rPr>
                <w:noProof/>
              </w:rPr>
            </w:pPr>
          </w:p>
        </w:tc>
        <w:tc>
          <w:tcPr>
            <w:tcW w:w="1417" w:type="dxa"/>
            <w:gridSpan w:val="3"/>
            <w:tcBorders>
              <w:left w:val="nil"/>
            </w:tcBorders>
          </w:tcPr>
          <w:p w14:paraId="5240E211" w14:textId="77777777" w:rsidR="0065792D" w:rsidRDefault="0065792D" w:rsidP="007F34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7F3437">
            <w:pPr>
              <w:pStyle w:val="CRCoverPage"/>
              <w:spacing w:after="0"/>
              <w:ind w:left="100"/>
              <w:rPr>
                <w:noProof/>
              </w:rPr>
            </w:pPr>
            <w:r>
              <w:t>2021-11-02</w:t>
            </w:r>
          </w:p>
        </w:tc>
      </w:tr>
      <w:tr w:rsidR="0065792D" w14:paraId="2742BF10" w14:textId="77777777" w:rsidTr="007F3437">
        <w:tc>
          <w:tcPr>
            <w:tcW w:w="1843" w:type="dxa"/>
            <w:tcBorders>
              <w:left w:val="single" w:sz="4" w:space="0" w:color="auto"/>
            </w:tcBorders>
          </w:tcPr>
          <w:p w14:paraId="714BC9DA" w14:textId="77777777" w:rsidR="0065792D" w:rsidRDefault="0065792D" w:rsidP="007F3437">
            <w:pPr>
              <w:pStyle w:val="CRCoverPage"/>
              <w:spacing w:after="0"/>
              <w:rPr>
                <w:b/>
                <w:i/>
                <w:noProof/>
                <w:sz w:val="8"/>
                <w:szCs w:val="8"/>
              </w:rPr>
            </w:pPr>
          </w:p>
        </w:tc>
        <w:tc>
          <w:tcPr>
            <w:tcW w:w="1986" w:type="dxa"/>
            <w:gridSpan w:val="4"/>
          </w:tcPr>
          <w:p w14:paraId="038BA96F" w14:textId="77777777" w:rsidR="0065792D" w:rsidRDefault="0065792D" w:rsidP="007F3437">
            <w:pPr>
              <w:pStyle w:val="CRCoverPage"/>
              <w:spacing w:after="0"/>
              <w:rPr>
                <w:noProof/>
                <w:sz w:val="8"/>
                <w:szCs w:val="8"/>
              </w:rPr>
            </w:pPr>
          </w:p>
        </w:tc>
        <w:tc>
          <w:tcPr>
            <w:tcW w:w="2267" w:type="dxa"/>
            <w:gridSpan w:val="2"/>
          </w:tcPr>
          <w:p w14:paraId="1FEFB6E8" w14:textId="77777777" w:rsidR="0065792D" w:rsidRDefault="0065792D" w:rsidP="007F3437">
            <w:pPr>
              <w:pStyle w:val="CRCoverPage"/>
              <w:spacing w:after="0"/>
              <w:rPr>
                <w:noProof/>
                <w:sz w:val="8"/>
                <w:szCs w:val="8"/>
              </w:rPr>
            </w:pPr>
          </w:p>
        </w:tc>
        <w:tc>
          <w:tcPr>
            <w:tcW w:w="1417" w:type="dxa"/>
            <w:gridSpan w:val="3"/>
          </w:tcPr>
          <w:p w14:paraId="4A48A2DE" w14:textId="77777777" w:rsidR="0065792D" w:rsidRDefault="0065792D" w:rsidP="007F3437">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7F3437">
            <w:pPr>
              <w:pStyle w:val="CRCoverPage"/>
              <w:spacing w:after="0"/>
              <w:rPr>
                <w:noProof/>
                <w:sz w:val="8"/>
                <w:szCs w:val="8"/>
              </w:rPr>
            </w:pPr>
          </w:p>
        </w:tc>
      </w:tr>
      <w:tr w:rsidR="0065792D" w14:paraId="19FFBA21" w14:textId="77777777" w:rsidTr="007F3437">
        <w:trPr>
          <w:cantSplit/>
        </w:trPr>
        <w:tc>
          <w:tcPr>
            <w:tcW w:w="1843" w:type="dxa"/>
            <w:tcBorders>
              <w:left w:val="single" w:sz="4" w:space="0" w:color="auto"/>
            </w:tcBorders>
          </w:tcPr>
          <w:p w14:paraId="46A88BE0" w14:textId="77777777" w:rsidR="0065792D" w:rsidRDefault="0065792D" w:rsidP="007F3437">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7F3437">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7F3437">
            <w:pPr>
              <w:pStyle w:val="CRCoverPage"/>
              <w:spacing w:after="0"/>
              <w:rPr>
                <w:noProof/>
              </w:rPr>
            </w:pPr>
          </w:p>
        </w:tc>
        <w:tc>
          <w:tcPr>
            <w:tcW w:w="1417" w:type="dxa"/>
            <w:gridSpan w:val="3"/>
            <w:tcBorders>
              <w:left w:val="nil"/>
            </w:tcBorders>
          </w:tcPr>
          <w:p w14:paraId="6F90A338" w14:textId="77777777" w:rsidR="0065792D" w:rsidRDefault="0065792D" w:rsidP="007F34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7F343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7F3437">
        <w:tc>
          <w:tcPr>
            <w:tcW w:w="1843" w:type="dxa"/>
            <w:tcBorders>
              <w:left w:val="single" w:sz="4" w:space="0" w:color="auto"/>
              <w:bottom w:val="single" w:sz="4" w:space="0" w:color="auto"/>
            </w:tcBorders>
          </w:tcPr>
          <w:p w14:paraId="02944B79" w14:textId="77777777" w:rsidR="0065792D" w:rsidRDefault="0065792D" w:rsidP="007F3437">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7F34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7F3437">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7F34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7F3437">
        <w:tc>
          <w:tcPr>
            <w:tcW w:w="1843" w:type="dxa"/>
          </w:tcPr>
          <w:p w14:paraId="44498217" w14:textId="77777777" w:rsidR="0065792D" w:rsidRDefault="0065792D" w:rsidP="007F3437">
            <w:pPr>
              <w:pStyle w:val="CRCoverPage"/>
              <w:spacing w:after="0"/>
              <w:rPr>
                <w:b/>
                <w:i/>
                <w:noProof/>
                <w:sz w:val="8"/>
                <w:szCs w:val="8"/>
              </w:rPr>
            </w:pPr>
          </w:p>
        </w:tc>
        <w:tc>
          <w:tcPr>
            <w:tcW w:w="7797" w:type="dxa"/>
            <w:gridSpan w:val="10"/>
          </w:tcPr>
          <w:p w14:paraId="53108691" w14:textId="77777777" w:rsidR="0065792D" w:rsidRDefault="0065792D" w:rsidP="007F3437">
            <w:pPr>
              <w:pStyle w:val="CRCoverPage"/>
              <w:spacing w:after="0"/>
              <w:rPr>
                <w:noProof/>
                <w:sz w:val="8"/>
                <w:szCs w:val="8"/>
              </w:rPr>
            </w:pPr>
          </w:p>
        </w:tc>
      </w:tr>
      <w:tr w:rsidR="0065792D" w14:paraId="4734305D" w14:textId="77777777" w:rsidTr="007F3437">
        <w:tc>
          <w:tcPr>
            <w:tcW w:w="2694" w:type="dxa"/>
            <w:gridSpan w:val="2"/>
            <w:tcBorders>
              <w:top w:val="single" w:sz="4" w:space="0" w:color="auto"/>
              <w:left w:val="single" w:sz="4" w:space="0" w:color="auto"/>
            </w:tcBorders>
          </w:tcPr>
          <w:p w14:paraId="018EE597" w14:textId="77777777" w:rsidR="0065792D" w:rsidRDefault="0065792D" w:rsidP="007F34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7F3437">
            <w:pPr>
              <w:pStyle w:val="CRCoverPage"/>
              <w:spacing w:after="0"/>
              <w:ind w:left="100"/>
              <w:rPr>
                <w:noProof/>
              </w:rPr>
            </w:pPr>
          </w:p>
        </w:tc>
      </w:tr>
      <w:tr w:rsidR="0065792D" w14:paraId="3E184765" w14:textId="77777777" w:rsidTr="007F3437">
        <w:tc>
          <w:tcPr>
            <w:tcW w:w="2694" w:type="dxa"/>
            <w:gridSpan w:val="2"/>
            <w:tcBorders>
              <w:left w:val="single" w:sz="4" w:space="0" w:color="auto"/>
            </w:tcBorders>
          </w:tcPr>
          <w:p w14:paraId="3830434A"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7F3437">
            <w:pPr>
              <w:pStyle w:val="CRCoverPage"/>
              <w:spacing w:after="0"/>
              <w:rPr>
                <w:noProof/>
                <w:sz w:val="8"/>
                <w:szCs w:val="8"/>
              </w:rPr>
            </w:pPr>
          </w:p>
        </w:tc>
      </w:tr>
      <w:tr w:rsidR="0065792D" w14:paraId="129A8510" w14:textId="77777777" w:rsidTr="007F3437">
        <w:tc>
          <w:tcPr>
            <w:tcW w:w="2694" w:type="dxa"/>
            <w:gridSpan w:val="2"/>
            <w:tcBorders>
              <w:left w:val="single" w:sz="4" w:space="0" w:color="auto"/>
            </w:tcBorders>
          </w:tcPr>
          <w:p w14:paraId="4477C5E2" w14:textId="77777777" w:rsidR="0065792D" w:rsidRDefault="0065792D" w:rsidP="007F34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7F3437">
            <w:pPr>
              <w:pStyle w:val="CRCoverPage"/>
              <w:spacing w:after="0"/>
              <w:ind w:left="100"/>
              <w:rPr>
                <w:noProof/>
              </w:rPr>
            </w:pPr>
          </w:p>
        </w:tc>
      </w:tr>
      <w:tr w:rsidR="0065792D" w14:paraId="246DCDF9" w14:textId="77777777" w:rsidTr="007F3437">
        <w:tc>
          <w:tcPr>
            <w:tcW w:w="2694" w:type="dxa"/>
            <w:gridSpan w:val="2"/>
            <w:tcBorders>
              <w:left w:val="single" w:sz="4" w:space="0" w:color="auto"/>
            </w:tcBorders>
          </w:tcPr>
          <w:p w14:paraId="4CEF7CCC"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7F3437">
            <w:pPr>
              <w:pStyle w:val="CRCoverPage"/>
              <w:spacing w:after="0"/>
              <w:rPr>
                <w:noProof/>
                <w:sz w:val="8"/>
                <w:szCs w:val="8"/>
              </w:rPr>
            </w:pPr>
          </w:p>
        </w:tc>
      </w:tr>
      <w:tr w:rsidR="0065792D" w14:paraId="4C064167" w14:textId="77777777" w:rsidTr="007F3437">
        <w:tc>
          <w:tcPr>
            <w:tcW w:w="2694" w:type="dxa"/>
            <w:gridSpan w:val="2"/>
            <w:tcBorders>
              <w:left w:val="single" w:sz="4" w:space="0" w:color="auto"/>
              <w:bottom w:val="single" w:sz="4" w:space="0" w:color="auto"/>
            </w:tcBorders>
          </w:tcPr>
          <w:p w14:paraId="23838121" w14:textId="77777777" w:rsidR="0065792D" w:rsidRDefault="0065792D" w:rsidP="007F34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7F3437">
            <w:pPr>
              <w:pStyle w:val="CRCoverPage"/>
              <w:spacing w:after="0"/>
              <w:ind w:left="100"/>
              <w:rPr>
                <w:noProof/>
              </w:rPr>
            </w:pPr>
          </w:p>
        </w:tc>
      </w:tr>
      <w:tr w:rsidR="0065792D" w14:paraId="3DA6C507" w14:textId="77777777" w:rsidTr="007F3437">
        <w:tc>
          <w:tcPr>
            <w:tcW w:w="2694" w:type="dxa"/>
            <w:gridSpan w:val="2"/>
          </w:tcPr>
          <w:p w14:paraId="2707EFA0" w14:textId="77777777" w:rsidR="0065792D" w:rsidRDefault="0065792D" w:rsidP="007F3437">
            <w:pPr>
              <w:pStyle w:val="CRCoverPage"/>
              <w:spacing w:after="0"/>
              <w:rPr>
                <w:b/>
                <w:i/>
                <w:noProof/>
                <w:sz w:val="8"/>
                <w:szCs w:val="8"/>
              </w:rPr>
            </w:pPr>
          </w:p>
        </w:tc>
        <w:tc>
          <w:tcPr>
            <w:tcW w:w="6946" w:type="dxa"/>
            <w:gridSpan w:val="9"/>
          </w:tcPr>
          <w:p w14:paraId="7680937B" w14:textId="77777777" w:rsidR="0065792D" w:rsidRDefault="0065792D" w:rsidP="007F3437">
            <w:pPr>
              <w:pStyle w:val="CRCoverPage"/>
              <w:spacing w:after="0"/>
              <w:rPr>
                <w:noProof/>
                <w:sz w:val="8"/>
                <w:szCs w:val="8"/>
              </w:rPr>
            </w:pPr>
          </w:p>
        </w:tc>
      </w:tr>
      <w:tr w:rsidR="0065792D" w14:paraId="461C1731" w14:textId="77777777" w:rsidTr="007F3437">
        <w:tc>
          <w:tcPr>
            <w:tcW w:w="2694" w:type="dxa"/>
            <w:gridSpan w:val="2"/>
            <w:tcBorders>
              <w:top w:val="single" w:sz="4" w:space="0" w:color="auto"/>
              <w:left w:val="single" w:sz="4" w:space="0" w:color="auto"/>
            </w:tcBorders>
          </w:tcPr>
          <w:p w14:paraId="41E17463" w14:textId="77777777" w:rsidR="0065792D" w:rsidRDefault="0065792D" w:rsidP="007F34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7F3437">
            <w:pPr>
              <w:pStyle w:val="CRCoverPage"/>
              <w:spacing w:after="0"/>
              <w:ind w:left="100"/>
              <w:rPr>
                <w:noProof/>
              </w:rPr>
            </w:pPr>
          </w:p>
        </w:tc>
      </w:tr>
      <w:tr w:rsidR="0065792D" w14:paraId="271CCAB0" w14:textId="77777777" w:rsidTr="007F3437">
        <w:tc>
          <w:tcPr>
            <w:tcW w:w="2694" w:type="dxa"/>
            <w:gridSpan w:val="2"/>
            <w:tcBorders>
              <w:left w:val="single" w:sz="4" w:space="0" w:color="auto"/>
            </w:tcBorders>
          </w:tcPr>
          <w:p w14:paraId="3EB29868"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7F3437">
            <w:pPr>
              <w:pStyle w:val="CRCoverPage"/>
              <w:spacing w:after="0"/>
              <w:rPr>
                <w:noProof/>
                <w:sz w:val="8"/>
                <w:szCs w:val="8"/>
              </w:rPr>
            </w:pPr>
          </w:p>
        </w:tc>
      </w:tr>
      <w:tr w:rsidR="0065792D" w14:paraId="115ADF10" w14:textId="77777777" w:rsidTr="007F3437">
        <w:tc>
          <w:tcPr>
            <w:tcW w:w="2694" w:type="dxa"/>
            <w:gridSpan w:val="2"/>
            <w:tcBorders>
              <w:left w:val="single" w:sz="4" w:space="0" w:color="auto"/>
            </w:tcBorders>
          </w:tcPr>
          <w:p w14:paraId="169893E9" w14:textId="77777777" w:rsidR="0065792D" w:rsidRDefault="0065792D" w:rsidP="007F34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7F34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7F3437">
            <w:pPr>
              <w:pStyle w:val="CRCoverPage"/>
              <w:spacing w:after="0"/>
              <w:jc w:val="center"/>
              <w:rPr>
                <w:b/>
                <w:caps/>
                <w:noProof/>
              </w:rPr>
            </w:pPr>
            <w:r>
              <w:rPr>
                <w:b/>
                <w:caps/>
                <w:noProof/>
              </w:rPr>
              <w:t>N</w:t>
            </w:r>
          </w:p>
        </w:tc>
        <w:tc>
          <w:tcPr>
            <w:tcW w:w="2977" w:type="dxa"/>
            <w:gridSpan w:val="4"/>
          </w:tcPr>
          <w:p w14:paraId="5F93D932" w14:textId="77777777" w:rsidR="0065792D" w:rsidRDefault="0065792D" w:rsidP="007F34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7F3437">
            <w:pPr>
              <w:pStyle w:val="CRCoverPage"/>
              <w:spacing w:after="0"/>
              <w:ind w:left="99"/>
              <w:rPr>
                <w:noProof/>
              </w:rPr>
            </w:pPr>
          </w:p>
        </w:tc>
      </w:tr>
      <w:tr w:rsidR="0065792D" w14:paraId="10DA11CD" w14:textId="77777777" w:rsidTr="007F3437">
        <w:tc>
          <w:tcPr>
            <w:tcW w:w="2694" w:type="dxa"/>
            <w:gridSpan w:val="2"/>
            <w:tcBorders>
              <w:left w:val="single" w:sz="4" w:space="0" w:color="auto"/>
            </w:tcBorders>
          </w:tcPr>
          <w:p w14:paraId="662C1E76" w14:textId="77777777" w:rsidR="0065792D" w:rsidRDefault="0065792D" w:rsidP="007F34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7F3437">
            <w:pPr>
              <w:pStyle w:val="CRCoverPage"/>
              <w:spacing w:after="0"/>
              <w:jc w:val="center"/>
              <w:rPr>
                <w:b/>
                <w:caps/>
                <w:noProof/>
              </w:rPr>
            </w:pPr>
          </w:p>
        </w:tc>
        <w:tc>
          <w:tcPr>
            <w:tcW w:w="2977" w:type="dxa"/>
            <w:gridSpan w:val="4"/>
          </w:tcPr>
          <w:p w14:paraId="73C6AEEC" w14:textId="77777777" w:rsidR="0065792D" w:rsidRDefault="0065792D" w:rsidP="007F34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7F3437">
            <w:pPr>
              <w:pStyle w:val="CRCoverPage"/>
              <w:spacing w:after="0"/>
              <w:ind w:left="99"/>
              <w:rPr>
                <w:noProof/>
              </w:rPr>
            </w:pPr>
            <w:r>
              <w:rPr>
                <w:noProof/>
              </w:rPr>
              <w:t xml:space="preserve">TS/TR ... CR ... </w:t>
            </w:r>
          </w:p>
        </w:tc>
      </w:tr>
      <w:tr w:rsidR="0065792D" w14:paraId="74C01E1D" w14:textId="77777777" w:rsidTr="007F3437">
        <w:tc>
          <w:tcPr>
            <w:tcW w:w="2694" w:type="dxa"/>
            <w:gridSpan w:val="2"/>
            <w:tcBorders>
              <w:left w:val="single" w:sz="4" w:space="0" w:color="auto"/>
            </w:tcBorders>
          </w:tcPr>
          <w:p w14:paraId="18E9AFF4" w14:textId="77777777" w:rsidR="0065792D" w:rsidRDefault="0065792D" w:rsidP="007F34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7F3437">
            <w:pPr>
              <w:pStyle w:val="CRCoverPage"/>
              <w:spacing w:after="0"/>
              <w:jc w:val="center"/>
              <w:rPr>
                <w:b/>
                <w:caps/>
                <w:noProof/>
              </w:rPr>
            </w:pPr>
          </w:p>
        </w:tc>
        <w:tc>
          <w:tcPr>
            <w:tcW w:w="2977" w:type="dxa"/>
            <w:gridSpan w:val="4"/>
          </w:tcPr>
          <w:p w14:paraId="3B083E99" w14:textId="77777777" w:rsidR="0065792D" w:rsidRDefault="0065792D" w:rsidP="007F34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7F3437">
            <w:pPr>
              <w:pStyle w:val="CRCoverPage"/>
              <w:spacing w:after="0"/>
              <w:ind w:left="99"/>
              <w:rPr>
                <w:noProof/>
              </w:rPr>
            </w:pPr>
            <w:r>
              <w:rPr>
                <w:noProof/>
              </w:rPr>
              <w:t xml:space="preserve">TS/TR ... CR ... </w:t>
            </w:r>
          </w:p>
        </w:tc>
      </w:tr>
      <w:tr w:rsidR="0065792D" w14:paraId="3064902B" w14:textId="77777777" w:rsidTr="007F3437">
        <w:tc>
          <w:tcPr>
            <w:tcW w:w="2694" w:type="dxa"/>
            <w:gridSpan w:val="2"/>
            <w:tcBorders>
              <w:left w:val="single" w:sz="4" w:space="0" w:color="auto"/>
            </w:tcBorders>
          </w:tcPr>
          <w:p w14:paraId="0950414A" w14:textId="77777777" w:rsidR="0065792D" w:rsidRDefault="0065792D" w:rsidP="007F34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7F3437">
            <w:pPr>
              <w:pStyle w:val="CRCoverPage"/>
              <w:spacing w:after="0"/>
              <w:jc w:val="center"/>
              <w:rPr>
                <w:b/>
                <w:caps/>
                <w:noProof/>
              </w:rPr>
            </w:pPr>
          </w:p>
        </w:tc>
        <w:tc>
          <w:tcPr>
            <w:tcW w:w="2977" w:type="dxa"/>
            <w:gridSpan w:val="4"/>
          </w:tcPr>
          <w:p w14:paraId="25F22E14" w14:textId="77777777" w:rsidR="0065792D" w:rsidRDefault="0065792D" w:rsidP="007F34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7F3437">
            <w:pPr>
              <w:pStyle w:val="CRCoverPage"/>
              <w:spacing w:after="0"/>
              <w:ind w:left="99"/>
              <w:rPr>
                <w:noProof/>
              </w:rPr>
            </w:pPr>
            <w:r>
              <w:rPr>
                <w:noProof/>
              </w:rPr>
              <w:t xml:space="preserve">TS/TR ... CR ... </w:t>
            </w:r>
          </w:p>
        </w:tc>
      </w:tr>
      <w:tr w:rsidR="0065792D" w14:paraId="388CE356" w14:textId="77777777" w:rsidTr="007F3437">
        <w:tc>
          <w:tcPr>
            <w:tcW w:w="2694" w:type="dxa"/>
            <w:gridSpan w:val="2"/>
            <w:tcBorders>
              <w:left w:val="single" w:sz="4" w:space="0" w:color="auto"/>
            </w:tcBorders>
          </w:tcPr>
          <w:p w14:paraId="1CFB80DD" w14:textId="77777777" w:rsidR="0065792D" w:rsidRDefault="0065792D" w:rsidP="007F3437">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7F3437">
            <w:pPr>
              <w:pStyle w:val="CRCoverPage"/>
              <w:spacing w:after="0"/>
              <w:rPr>
                <w:noProof/>
              </w:rPr>
            </w:pPr>
          </w:p>
        </w:tc>
      </w:tr>
      <w:tr w:rsidR="0065792D" w14:paraId="0F67953F" w14:textId="77777777" w:rsidTr="007F3437">
        <w:tc>
          <w:tcPr>
            <w:tcW w:w="2694" w:type="dxa"/>
            <w:gridSpan w:val="2"/>
            <w:tcBorders>
              <w:left w:val="single" w:sz="4" w:space="0" w:color="auto"/>
              <w:bottom w:val="single" w:sz="4" w:space="0" w:color="auto"/>
            </w:tcBorders>
          </w:tcPr>
          <w:p w14:paraId="0FFA3D13" w14:textId="77777777" w:rsidR="0065792D" w:rsidRDefault="0065792D" w:rsidP="007F34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7F3437">
            <w:pPr>
              <w:pStyle w:val="CRCoverPage"/>
              <w:spacing w:after="0"/>
              <w:ind w:left="100"/>
              <w:rPr>
                <w:noProof/>
              </w:rPr>
            </w:pPr>
          </w:p>
        </w:tc>
      </w:tr>
      <w:tr w:rsidR="0065792D" w:rsidRPr="008863B9" w14:paraId="1172F539" w14:textId="77777777" w:rsidTr="007F3437">
        <w:tc>
          <w:tcPr>
            <w:tcW w:w="2694" w:type="dxa"/>
            <w:gridSpan w:val="2"/>
            <w:tcBorders>
              <w:top w:val="single" w:sz="4" w:space="0" w:color="auto"/>
              <w:bottom w:val="single" w:sz="4" w:space="0" w:color="auto"/>
            </w:tcBorders>
          </w:tcPr>
          <w:p w14:paraId="13D54058" w14:textId="77777777" w:rsidR="0065792D" w:rsidRPr="008863B9" w:rsidRDefault="0065792D" w:rsidP="007F34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7F3437">
            <w:pPr>
              <w:pStyle w:val="CRCoverPage"/>
              <w:spacing w:after="0"/>
              <w:ind w:left="100"/>
              <w:rPr>
                <w:noProof/>
                <w:sz w:val="8"/>
                <w:szCs w:val="8"/>
              </w:rPr>
            </w:pPr>
          </w:p>
        </w:tc>
      </w:tr>
      <w:tr w:rsidR="0065792D" w14:paraId="04BCC929" w14:textId="77777777" w:rsidTr="007F3437">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7F34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7F3437">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lang w:val="en-US"/>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bookmarkStart w:id="9" w:name="_Hlk87876995"/>
        <w:r w:rsidRPr="007042D0">
          <w:rPr>
            <w:lang w:val="en-US"/>
          </w:rPr>
          <w:t xml:space="preserve">AR functions which process sensor data to generate information about the world 3D space surrounding the AR user. </w:t>
        </w:r>
        <w:r w:rsidRPr="00795E69">
          <w:rPr>
            <w:strike/>
            <w:lang w:val="en-US"/>
            <w:rPrChange w:id="10" w:author="Thomas Stockhammer" w:date="2021-11-15T12:34:00Z">
              <w:rPr>
                <w:lang w:val="en-US"/>
              </w:rPr>
            </w:rPrChange>
          </w:rPr>
          <w:t>It includes functions such as</w:t>
        </w:r>
      </w:ins>
      <w:ins w:id="11" w:author="Ahsan, Saba" w:date="2021-11-12T23:12:00Z">
        <w:r w:rsidR="00C312B8" w:rsidRPr="00795E69">
          <w:rPr>
            <w:strike/>
            <w:lang w:val="en-US"/>
            <w:rPrChange w:id="12" w:author="Thomas Stockhammer" w:date="2021-11-15T12:34:00Z">
              <w:rPr>
                <w:lang w:val="en-US"/>
              </w:rPr>
            </w:rPrChange>
          </w:rPr>
          <w:t xml:space="preserve"> SLAM for</w:t>
        </w:r>
      </w:ins>
      <w:ins w:id="13" w:author="Ahsan, Saba" w:date="2021-11-12T23:01:00Z">
        <w:r w:rsidRPr="00795E69">
          <w:rPr>
            <w:strike/>
            <w:lang w:val="en-US"/>
            <w:rPrChange w:id="14" w:author="Thomas Stockhammer" w:date="2021-11-15T12:34:00Z">
              <w:rPr>
                <w:lang w:val="en-US"/>
              </w:rPr>
            </w:rPrChange>
          </w:rPr>
          <w:t xml:space="preserve"> </w:t>
        </w:r>
      </w:ins>
      <w:ins w:id="15" w:author="Ahsan, Saba" w:date="2021-11-12T23:06:00Z">
        <w:r w:rsidR="00C312B8" w:rsidRPr="00795E69">
          <w:rPr>
            <w:strike/>
            <w:lang w:val="en-US"/>
            <w:rPrChange w:id="16" w:author="Thomas Stockhammer" w:date="2021-11-15T12:34:00Z">
              <w:rPr>
                <w:lang w:val="de-DE"/>
              </w:rPr>
            </w:rPrChange>
          </w:rPr>
          <w:t xml:space="preserve">spatial </w:t>
        </w:r>
      </w:ins>
      <w:ins w:id="17" w:author="Ahsan, Saba" w:date="2021-11-12T23:11:00Z">
        <w:r w:rsidR="00C312B8" w:rsidRPr="00795E69">
          <w:rPr>
            <w:strike/>
            <w:lang w:val="en-US"/>
            <w:rPrChange w:id="18" w:author="Thomas Stockhammer" w:date="2021-11-15T12:34:00Z">
              <w:rPr>
                <w:lang w:val="de-DE"/>
              </w:rPr>
            </w:rPrChange>
          </w:rPr>
          <w:t>mapping (</w:t>
        </w:r>
        <w:r w:rsidR="00C312B8" w:rsidRPr="00795E69">
          <w:rPr>
            <w:strike/>
            <w:rPrChange w:id="19" w:author="Thomas Stockhammer" w:date="2021-11-15T12:34:00Z">
              <w:rPr/>
            </w:rPrChange>
          </w:rPr>
          <w:t>creating a map of the surrounding area</w:t>
        </w:r>
        <w:r w:rsidR="00C312B8" w:rsidRPr="00795E69">
          <w:rPr>
            <w:strike/>
            <w:lang w:val="en-US"/>
            <w:rPrChange w:id="20" w:author="Thomas Stockhammer" w:date="2021-11-15T12:34:00Z">
              <w:rPr>
                <w:lang w:val="de-DE"/>
              </w:rPr>
            </w:rPrChange>
          </w:rPr>
          <w:t xml:space="preserve">) and </w:t>
        </w:r>
      </w:ins>
      <w:ins w:id="21" w:author="Ahsan, Saba" w:date="2021-11-12T23:06:00Z">
        <w:r w:rsidR="00C312B8" w:rsidRPr="00795E69">
          <w:rPr>
            <w:strike/>
            <w:lang w:val="en-US"/>
            <w:rPrChange w:id="22" w:author="Thomas Stockhammer" w:date="2021-11-15T12:34:00Z">
              <w:rPr>
                <w:lang w:val="de-DE"/>
              </w:rPr>
            </w:rPrChange>
          </w:rPr>
          <w:t>localization</w:t>
        </w:r>
      </w:ins>
      <w:ins w:id="23" w:author="Ahsan, Saba" w:date="2021-11-12T23:11:00Z">
        <w:r w:rsidR="00C312B8" w:rsidRPr="00795E69">
          <w:rPr>
            <w:strike/>
            <w:lang w:val="en-US"/>
            <w:rPrChange w:id="24" w:author="Thomas Stockhammer" w:date="2021-11-15T12:34:00Z">
              <w:rPr>
                <w:lang w:val="de-DE"/>
              </w:rPr>
            </w:rPrChange>
          </w:rPr>
          <w:t xml:space="preserve"> (</w:t>
        </w:r>
      </w:ins>
      <w:ins w:id="25" w:author="Ahsan, Saba" w:date="2021-11-12T23:12:00Z">
        <w:r w:rsidR="00C312B8" w:rsidRPr="00795E69">
          <w:rPr>
            <w:strike/>
            <w:lang w:val="en-US"/>
            <w:rPrChange w:id="26" w:author="Thomas Stockhammer" w:date="2021-11-15T12:34:00Z">
              <w:rPr>
                <w:lang w:val="de-DE"/>
              </w:rPr>
            </w:rPrChange>
          </w:rPr>
          <w:t>establishing the position of users and objects within that space</w:t>
        </w:r>
      </w:ins>
      <w:ins w:id="27" w:author="Ahsan, Saba" w:date="2021-11-12T23:11:00Z">
        <w:r w:rsidR="00C312B8" w:rsidRPr="00795E69">
          <w:rPr>
            <w:strike/>
            <w:lang w:val="en-US"/>
            <w:rPrChange w:id="28" w:author="Thomas Stockhammer" w:date="2021-11-15T12:34:00Z">
              <w:rPr>
                <w:lang w:val="de-DE"/>
              </w:rPr>
            </w:rPrChange>
          </w:rPr>
          <w:t>)</w:t>
        </w:r>
      </w:ins>
      <w:ins w:id="29" w:author="Ahsan, Saba" w:date="2021-11-12T23:07:00Z">
        <w:r w:rsidR="00C312B8" w:rsidRPr="00795E69">
          <w:rPr>
            <w:strike/>
            <w:lang w:val="en-US"/>
            <w:rPrChange w:id="30" w:author="Thomas Stockhammer" w:date="2021-11-15T12:34:00Z">
              <w:rPr>
                <w:lang w:val="de-DE"/>
              </w:rPr>
            </w:rPrChange>
          </w:rPr>
          <w:t>, 3D reconstruction</w:t>
        </w:r>
      </w:ins>
      <w:ins w:id="31" w:author="Ahsan, Saba" w:date="2021-11-12T23:06:00Z">
        <w:r w:rsidR="00C312B8" w:rsidRPr="00795E69">
          <w:rPr>
            <w:strike/>
            <w:lang w:val="en-US"/>
            <w:rPrChange w:id="32" w:author="Thomas Stockhammer" w:date="2021-11-15T12:34:00Z">
              <w:rPr>
                <w:lang w:val="de-DE"/>
              </w:rPr>
            </w:rPrChange>
          </w:rPr>
          <w:t xml:space="preserve"> </w:t>
        </w:r>
      </w:ins>
      <w:ins w:id="33" w:author="Ahsan, Saba" w:date="2021-11-12T23:01:00Z">
        <w:r w:rsidRPr="00795E69">
          <w:rPr>
            <w:strike/>
            <w:lang w:val="en-US"/>
            <w:rPrChange w:id="34" w:author="Thomas Stockhammer" w:date="2021-11-15T12:34:00Z">
              <w:rPr>
                <w:lang w:val="en-US"/>
              </w:rPr>
            </w:rPrChange>
          </w:rPr>
          <w:t>and semantic perception. Spatial computing functions require XR spatial description and may result in updates to the XR spatial description.</w:t>
        </w:r>
      </w:ins>
      <w:bookmarkEnd w:id="9"/>
    </w:p>
    <w:p w14:paraId="43F06DB5" w14:textId="06F98B46" w:rsidR="0098220B" w:rsidRDefault="0098220B" w:rsidP="0098220B">
      <w:pPr>
        <w:rPr>
          <w:ins w:id="35" w:author="Ahsan, Saba" w:date="2021-11-13T01:58:00Z"/>
          <w:lang w:val="en-US"/>
        </w:rPr>
      </w:pPr>
      <w:ins w:id="36" w:author="Ahsan, Saba" w:date="2021-11-12T23:15:00Z">
        <w:r w:rsidRPr="0098220B">
          <w:rPr>
            <w:b/>
            <w:bCs/>
            <w:lang w:val="en-US"/>
            <w:rPrChange w:id="37" w:author="Ahsan, Saba" w:date="2021-11-12T23:15:00Z">
              <w:rPr>
                <w:lang w:val="en-US"/>
              </w:rPr>
            </w:rPrChange>
          </w:rPr>
          <w:t>XR spatial description</w:t>
        </w:r>
        <w:r>
          <w:rPr>
            <w:lang w:val="en-US"/>
          </w:rPr>
          <w:t xml:space="preserve">: </w:t>
        </w:r>
      </w:ins>
      <w:ins w:id="38" w:author="Ahsan, Saba" w:date="2021-11-12T23:16:00Z">
        <w:r w:rsidRPr="0098220B">
          <w:rPr>
            <w:lang w:val="en-US"/>
          </w:rPr>
          <w:t xml:space="preserve">a data structure describing the spatial </w:t>
        </w:r>
        <w:proofErr w:type="spellStart"/>
        <w:r w:rsidRPr="0098220B">
          <w:rPr>
            <w:lang w:val="en-US"/>
          </w:rPr>
          <w:t>organisation</w:t>
        </w:r>
        <w:proofErr w:type="spellEnd"/>
        <w:r w:rsidRPr="0098220B">
          <w:rPr>
            <w:lang w:val="en-US"/>
          </w:rPr>
          <w:t xml:space="preserve"> of the </w:t>
        </w:r>
        <w:proofErr w:type="gramStart"/>
        <w:r w:rsidRPr="0098220B">
          <w:rPr>
            <w:lang w:val="en-US"/>
          </w:rPr>
          <w:t>real world</w:t>
        </w:r>
        <w:proofErr w:type="gramEnd"/>
        <w:r w:rsidRPr="0098220B">
          <w:rPr>
            <w:lang w:val="en-US"/>
          </w:rPr>
          <w:t xml:space="preserve"> using anchors, </w:t>
        </w:r>
        <w:proofErr w:type="spellStart"/>
        <w:r w:rsidRPr="0098220B">
          <w:rPr>
            <w:lang w:val="en-US"/>
          </w:rPr>
          <w:t>trackables</w:t>
        </w:r>
        <w:proofErr w:type="spellEnd"/>
        <w:r w:rsidRPr="0098220B">
          <w:rPr>
            <w:lang w:val="en-US"/>
          </w:rPr>
          <w:t xml:space="preserve">, camera parameters and visual features. </w:t>
        </w:r>
        <w:r w:rsidRPr="00795E69">
          <w:rPr>
            <w:strike/>
            <w:lang w:val="en-US"/>
            <w:rPrChange w:id="39" w:author="Thomas Stockhammer" w:date="2021-11-15T12:35:00Z">
              <w:rPr>
                <w:lang w:val="en-US"/>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40" w:author="Ahsan, Saba" w:date="2021-11-13T01:53:00Z"/>
          <w:lang w:val="en-US"/>
        </w:rPr>
      </w:pPr>
      <w:ins w:id="41" w:author="Ahsan, Saba" w:date="2021-11-13T01:58:00Z">
        <w:r w:rsidRPr="00502599">
          <w:rPr>
            <w:b/>
            <w:bCs/>
            <w:rPrChange w:id="42" w:author="Ahsan, Saba" w:date="2021-11-13T01:59:00Z">
              <w:rPr/>
            </w:rPrChange>
          </w:rPr>
          <w:t xml:space="preserve">XR spatial compute </w:t>
        </w:r>
        <w:proofErr w:type="gramStart"/>
        <w:r w:rsidRPr="00502599">
          <w:rPr>
            <w:b/>
            <w:bCs/>
            <w:rPrChange w:id="43" w:author="Ahsan, Saba" w:date="2021-11-13T01:59:00Z">
              <w:rPr/>
            </w:rPrChange>
          </w:rPr>
          <w:t>server:</w:t>
        </w:r>
        <w:proofErr w:type="gramEnd"/>
        <w:r>
          <w:t xml:space="preserve"> </w:t>
        </w:r>
        <w:r w:rsidRPr="00502599">
          <w:t>is an edge or cloud server that provides spatial computing AR functions.</w:t>
        </w:r>
      </w:ins>
    </w:p>
    <w:p w14:paraId="3657D0CE" w14:textId="325814FA" w:rsidR="00CC07AB" w:rsidDel="00CC07AB" w:rsidRDefault="00502599" w:rsidP="00910BF8">
      <w:pPr>
        <w:rPr>
          <w:ins w:id="44" w:author="Ahsan, Saba" w:date="2021-11-12T23:01:00Z"/>
          <w:del w:id="45" w:author="Ahsan, Saba" w:date="2021-11-13T01:53:00Z"/>
        </w:rPr>
      </w:pPr>
      <w:ins w:id="46" w:author="Ahsan, Saba" w:date="2021-11-13T01:59:00Z">
        <w:r w:rsidRPr="00502599">
          <w:rPr>
            <w:b/>
            <w:bCs/>
            <w:rPrChange w:id="47" w:author="Ahsan, Saba" w:date="2021-11-13T02:00:00Z">
              <w:rPr/>
            </w:rPrChange>
          </w:rPr>
          <w:t xml:space="preserve">XR spatial description </w:t>
        </w:r>
        <w:proofErr w:type="gramStart"/>
        <w:r w:rsidRPr="00502599">
          <w:rPr>
            <w:b/>
            <w:bCs/>
            <w:rPrChange w:id="48" w:author="Ahsan, Saba" w:date="2021-11-13T02:00:00Z">
              <w:rPr/>
            </w:rPrChange>
          </w:rPr>
          <w:t>server:</w:t>
        </w:r>
        <w:proofErr w:type="gramEnd"/>
        <w:r>
          <w:t xml:space="preserve"> is a cloud server for storing, updating and retrieving XR spatial description</w:t>
        </w:r>
      </w:ins>
      <w:ins w:id="49" w:author="Ahsan, Saba " w:date="2021-11-15T00:47:00Z">
        <w:r w:rsidR="00910BF8">
          <w:t>.</w:t>
        </w:r>
      </w:ins>
      <w:ins w:id="50" w:author="Ahsan, Saba" w:date="2021-11-13T01:59:00Z">
        <w:del w:id="51" w:author="Ahsan, Saba " w:date="2021-11-15T00:47:00Z">
          <w:r w:rsidDel="00910BF8">
            <w:delText>.</w:delText>
          </w:r>
        </w:del>
      </w:ins>
      <w:ins w:id="52" w:author="Ahsan, Saba" w:date="2021-11-13T02:00:00Z">
        <w:del w:id="53" w:author="Ahsan, Saba " w:date="2021-11-13T02:13:00Z">
          <w:r w:rsidDel="005C4090">
            <w:delText xml:space="preserve"> </w:delText>
          </w:r>
        </w:del>
        <w:del w:id="54" w:author="Ahsan, Saba " w:date="2021-11-15T00:44:00Z">
          <w:r w:rsidRPr="00502599" w:rsidDel="00910BF8">
            <w:rPr>
              <w:highlight w:val="yellow"/>
              <w:rPrChange w:id="55" w:author="Ahsan, Saba" w:date="2021-11-13T02:00:00Z">
                <w:rPr/>
              </w:rPrChange>
            </w:rPr>
            <w:delText>Expand a bit perhaps about use for sharing across devices and personalizing etc.</w:delText>
          </w:r>
          <w:r w:rsidDel="00910BF8">
            <w:delText xml:space="preserve"> </w:delText>
          </w:r>
        </w:del>
      </w:ins>
      <w:ins w:id="56" w:author="Ahsan, Saba" w:date="2021-11-13T01:59:00Z">
        <w:del w:id="57" w:author="Ahsan, Saba " w:date="2021-11-15T00:44:00Z">
          <w:r w:rsidDel="00910BF8">
            <w:delText xml:space="preserve"> </w:delText>
          </w:r>
        </w:del>
      </w:ins>
    </w:p>
    <w:p w14:paraId="427720F0" w14:textId="77777777" w:rsidR="007042D0" w:rsidRPr="007042D0" w:rsidRDefault="007042D0">
      <w:pPr>
        <w:pPrChange w:id="58" w:author="Ahsan, Saba" w:date="2021-11-12T23:01:00Z">
          <w:pPr>
            <w:pStyle w:val="Heading3"/>
          </w:pPr>
        </w:pPrChange>
      </w:pPr>
    </w:p>
    <w:p w14:paraId="1C617BF8" w14:textId="3D37FAD7"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EB5C98E" w14:textId="77777777" w:rsidR="00284118" w:rsidRDefault="00284118" w:rsidP="00284118">
      <w:pPr>
        <w:pStyle w:val="Heading3"/>
      </w:pPr>
      <w:bookmarkStart w:id="59" w:name="_Toc67919022"/>
      <w:bookmarkStart w:id="60" w:name="_Toc80964137"/>
      <w:r>
        <w:t>4.2.1</w:t>
      </w:r>
      <w:r>
        <w:tab/>
        <w:t>Device Functions</w:t>
      </w:r>
      <w:bookmarkEnd w:id="59"/>
      <w:bookmarkEnd w:id="60"/>
    </w:p>
    <w:p w14:paraId="7F0240DF" w14:textId="77777777" w:rsidR="00284118" w:rsidRDefault="00284118" w:rsidP="00284118">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w:t>
      </w:r>
      <w:proofErr w:type="gramStart"/>
      <w:r w:rsidRPr="00840210">
        <w:t>in order to</w:t>
      </w:r>
      <w:proofErr w:type="gramEnd"/>
      <w:r w:rsidRPr="00840210">
        <w:t xml:space="preserve"> </w:t>
      </w:r>
      <w:r>
        <w:t>create AR/XR experiences. Figure 4.2.1-1 provides a basic overview of the relevant functions of an AR device.</w:t>
      </w:r>
    </w:p>
    <w:p w14:paraId="147FA79F" w14:textId="77777777" w:rsidR="00284118" w:rsidRDefault="00284118" w:rsidP="00284118">
      <w: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77777777"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14:paraId="7CBAEBD5" w14:textId="3980DBDC" w:rsidR="00284118" w:rsidRPr="00792289" w:rsidRDefault="00284118" w:rsidP="00284118">
      <w:pPr>
        <w:pStyle w:val="B1"/>
      </w:pPr>
      <w:r>
        <w:t>-</w:t>
      </w:r>
      <w:r>
        <w:tab/>
      </w:r>
      <w:r w:rsidRPr="00792289">
        <w:rPr>
          <w:b/>
        </w:rPr>
        <w:t>Media Access Function</w:t>
      </w:r>
      <w:r w:rsidRPr="00792289">
        <w:t xml:space="preserve">: A set of functions that enables access to media </w:t>
      </w:r>
      <w:ins w:id="61" w:author="Thomas Stockhammer" w:date="2021-11-15T13:54:00Z">
        <w:r w:rsidR="00995BF4">
          <w:t xml:space="preserve">and other AR related </w:t>
        </w:r>
      </w:ins>
      <w:r w:rsidRPr="00792289">
        <w:t>data that is needed in the scene</w:t>
      </w:r>
      <w:ins w:id="62" w:author="Thomas Stockhammer" w:date="2021-11-15T13:54:00Z">
        <w:r w:rsidR="00995BF4">
          <w:t xml:space="preserve"> manager or AR Run</w:t>
        </w:r>
      </w:ins>
      <w:ins w:id="63" w:author="Thomas Stockhammer" w:date="2021-11-15T13:55:00Z">
        <w:r w:rsidR="00995BF4">
          <w:t>t</w:t>
        </w:r>
      </w:ins>
      <w:ins w:id="64" w:author="Thomas Stockhammer" w:date="2021-11-15T13:54:00Z">
        <w:r w:rsidR="00995BF4">
          <w:t>ime</w:t>
        </w:r>
      </w:ins>
      <w:r w:rsidRPr="00792289">
        <w:t xml:space="preserve"> </w:t>
      </w:r>
      <w:proofErr w:type="gramStart"/>
      <w:r w:rsidRPr="00792289">
        <w:t>in order to</w:t>
      </w:r>
      <w:proofErr w:type="gramEnd"/>
      <w:r w:rsidRPr="00792289">
        <w:t xml:space="preserve">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45pt;height:180pt" o:ole="">
            <v:imagedata r:id="rId10" o:title=""/>
          </v:shape>
          <o:OLEObject Type="Embed" ProgID="Visio.Drawing.15" ShapeID="_x0000_i1030" DrawAspect="Content" ObjectID="_1698500567" r:id="rId11"/>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Default="00284118" w:rsidP="00284118">
      <w: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rFonts w:hint="eastAsia"/>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proofErr w:type="gramStart"/>
      <w:r w:rsidRPr="009207A8">
        <w:t>), or</w:t>
      </w:r>
      <w:proofErr w:type="gramEnd"/>
      <w:r w:rsidRPr="009207A8">
        <w:t xml:space="preserve">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1E7E03DE" w14:textId="3D33EC67" w:rsidR="00284118" w:rsidRDefault="00284118" w:rsidP="00284118">
      <w:pPr>
        <w:pStyle w:val="B2"/>
        <w:rPr>
          <w:lang w:eastAsia="ko-KR"/>
        </w:rPr>
      </w:pPr>
      <w:r>
        <w:rPr>
          <w:lang w:eastAsia="ko-KR"/>
        </w:rPr>
        <w:t>-</w:t>
      </w:r>
      <w:r>
        <w:rPr>
          <w:lang w:eastAsia="ko-KR"/>
        </w:rPr>
        <w:tab/>
      </w:r>
      <w:ins w:id="65" w:author="Thomas Stockhammer" w:date="2021-11-15T13:37:00Z">
        <w:r>
          <w:rPr>
            <w:lang w:eastAsia="ko-KR"/>
          </w:rPr>
          <w:t>XR Spatial Compute</w:t>
        </w:r>
      </w:ins>
      <w:del w:id="66" w:author="Thomas Stockhammer" w:date="2021-11-15T13:55:00Z">
        <w:r w:rsidDel="00995BF4">
          <w:rPr>
            <w:lang w:eastAsia="ko-KR"/>
          </w:rPr>
          <w:delText>Vision engine</w:delText>
        </w:r>
      </w:del>
      <w:r>
        <w:rPr>
          <w:lang w:eastAsia="ko-KR"/>
        </w:rPr>
        <w:t xml:space="preserve">: </w:t>
      </w:r>
      <w:ins w:id="67" w:author="Thomas Stockhammer" w:date="2021-11-15T13:56:00Z">
        <w:r w:rsidR="00995BF4"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68" w:author="Thomas Stockhammer"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77777777" w:rsidR="00284118" w:rsidRDefault="00284118" w:rsidP="00284118">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w:t>
      </w:r>
      <w:r w:rsidRPr="00BA0F3E">
        <w:rPr>
          <w:lang w:eastAsia="ko-KR"/>
        </w:rPr>
        <w:lastRenderedPageBreak/>
        <w:t xml:space="preserve">the rendering pipeline of the </w:t>
      </w:r>
      <w:proofErr w:type="gramStart"/>
      <w:r w:rsidRPr="00BA0F3E">
        <w:rPr>
          <w:lang w:eastAsia="ko-KR"/>
        </w:rPr>
        <w:t xml:space="preserve">media, </w:t>
      </w:r>
      <w:r>
        <w:rPr>
          <w:lang w:eastAsia="ko-KR"/>
        </w:rPr>
        <w:t>and</w:t>
      </w:r>
      <w:proofErr w:type="gramEnd"/>
      <w:r>
        <w:rPr>
          <w:lang w:eastAsia="ko-KR"/>
        </w:rPr>
        <w:t xml:space="preserve">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2CCC598C" w14:textId="0C0107E2" w:rsidR="00284118" w:rsidRDefault="00995BF4" w:rsidP="00284118">
      <w:pPr>
        <w:pStyle w:val="B3"/>
        <w:rPr>
          <w:lang w:eastAsia="ko-KR"/>
        </w:rPr>
      </w:pPr>
      <w:ins w:id="69" w:author="Thomas Stockhammer" w:date="2021-11-15T13:56:00Z">
        <w:r>
          <w:rPr>
            <w:lang w:eastAsia="ko-KR"/>
          </w:rPr>
          <w:t>-</w:t>
        </w:r>
      </w:ins>
      <w:del w:id="70" w:author="Thomas Stockhammer" w:date="2021-11-15T13:56:00Z">
        <w:r w:rsidR="00284118" w:rsidDel="00995BF4">
          <w:rPr>
            <w:lang w:eastAsia="ko-KR"/>
          </w:rPr>
          <w:delText>&gt;</w:delText>
        </w:r>
      </w:del>
      <w:r w:rsidR="00284118">
        <w:rPr>
          <w:lang w:eastAsia="ko-KR"/>
        </w:rPr>
        <w:tab/>
        <w:t xml:space="preserve">The AR glasses may be tethered through non-5G connectivity (wired, </w:t>
      </w:r>
      <w:proofErr w:type="spellStart"/>
      <w:r w:rsidR="00284118">
        <w:rPr>
          <w:lang w:eastAsia="ko-KR"/>
        </w:rPr>
        <w:t>WiFi</w:t>
      </w:r>
      <w:proofErr w:type="spellEnd"/>
      <w:r w:rsidR="00284118">
        <w:rPr>
          <w:lang w:eastAsia="ko-KR"/>
        </w:rPr>
        <w:t>)</w:t>
      </w:r>
    </w:p>
    <w:p w14:paraId="36942E0C" w14:textId="1E982220" w:rsidR="00284118" w:rsidRDefault="00995BF4" w:rsidP="00284118">
      <w:pPr>
        <w:pStyle w:val="B3"/>
        <w:rPr>
          <w:lang w:eastAsia="ko-KR"/>
        </w:rPr>
      </w:pPr>
      <w:ins w:id="71" w:author="Thomas Stockhammer" w:date="2021-11-15T13:56:00Z">
        <w:r>
          <w:rPr>
            <w:lang w:eastAsia="ko-KR"/>
          </w:rPr>
          <w:t>-</w:t>
        </w:r>
      </w:ins>
      <w:del w:id="72" w:author="Thomas Stockhammer" w:date="2021-11-15T13:56:00Z">
        <w:r w:rsidR="00284118" w:rsidDel="00995BF4">
          <w:rPr>
            <w:lang w:eastAsia="ko-KR"/>
          </w:rPr>
          <w:delText>&gt;</w:delText>
        </w:r>
      </w:del>
      <w:r w:rsidR="00284118">
        <w:rPr>
          <w:lang w:eastAsia="ko-KR"/>
        </w:rPr>
        <w:tab/>
      </w:r>
      <w:r w:rsidR="00284118" w:rsidRPr="00BA0F3E">
        <w:rPr>
          <w:lang w:eastAsia="ko-KR"/>
        </w:rPr>
        <w:t xml:space="preserve">The AR glasses may be </w:t>
      </w:r>
      <w:r w:rsidR="00284118">
        <w:rPr>
          <w:lang w:eastAsia="ko-KR"/>
        </w:rPr>
        <w:t>tethered</w:t>
      </w:r>
      <w:r w:rsidR="00284118" w:rsidRPr="00BA0F3E">
        <w:rPr>
          <w:lang w:eastAsia="ko-KR"/>
        </w:rPr>
        <w:t xml:space="preserve"> through 5G connectivity</w:t>
      </w:r>
    </w:p>
    <w:p w14:paraId="6DB74232" w14:textId="4D61E1DE" w:rsidR="00284118" w:rsidRDefault="00995BF4" w:rsidP="00284118">
      <w:pPr>
        <w:pStyle w:val="B3"/>
        <w:rPr>
          <w:lang w:eastAsia="ko-KR"/>
        </w:rPr>
      </w:pPr>
      <w:ins w:id="73" w:author="Thomas Stockhammer" w:date="2021-11-15T13:56:00Z">
        <w:r>
          <w:rPr>
            <w:lang w:eastAsia="ko-KR"/>
          </w:rPr>
          <w:t>-</w:t>
        </w:r>
      </w:ins>
      <w:del w:id="74" w:author="Thomas Stockhammer" w:date="2021-11-15T13:56:00Z">
        <w:r w:rsidR="00284118" w:rsidDel="00995BF4">
          <w:rPr>
            <w:lang w:eastAsia="ko-KR"/>
          </w:rPr>
          <w:delText>&gt;</w:delText>
        </w:r>
      </w:del>
      <w:r w:rsidR="00284118">
        <w:rPr>
          <w:lang w:eastAsia="ko-KR"/>
        </w:rPr>
        <w:tab/>
        <w:t>The AR glasses may be tethered through different flavours for 5G connectivity</w:t>
      </w:r>
    </w:p>
    <w:p w14:paraId="2A736F14" w14:textId="77777777" w:rsidR="00284118" w:rsidRDefault="00284118" w:rsidP="0028411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6A200A8A" w14:textId="0A7AB40C" w:rsidR="00995BF4" w:rsidRDefault="00284118" w:rsidP="00284118">
      <w:pPr>
        <w:pStyle w:val="B2"/>
        <w:rPr>
          <w:ins w:id="75" w:author="Thomas Stockhammer" w:date="2021-11-15T13:57:00Z"/>
        </w:rPr>
      </w:pPr>
      <w:r>
        <w:t>-</w:t>
      </w:r>
      <w:r>
        <w:tab/>
      </w:r>
      <w:ins w:id="76" w:author="Thomas Stockhammer" w:date="2021-11-15T13:57:00Z">
        <w:r w:rsidR="00995BF4">
          <w:t>Digital representation of scene graphs and XR spatial descriptions</w:t>
        </w:r>
      </w:ins>
    </w:p>
    <w:p w14:paraId="29790FEF" w14:textId="64E219DD" w:rsidR="00284118" w:rsidRDefault="00995BF4" w:rsidP="00284118">
      <w:pPr>
        <w:pStyle w:val="B2"/>
      </w:pPr>
      <w:ins w:id="77" w:author="Thomas Stockhammer" w:date="2021-11-15T13:57:00Z">
        <w:r>
          <w:t>-</w:t>
        </w:r>
        <w:r>
          <w:tab/>
        </w:r>
      </w:ins>
      <w:r w:rsidR="00284118">
        <w:t>Codecs to compress the media provided in the scene.</w:t>
      </w:r>
    </w:p>
    <w:p w14:paraId="24650A1C" w14:textId="3F22DCFD" w:rsidR="00284118" w:rsidRPr="008C1966" w:rsidRDefault="00995BF4" w:rsidP="00284118">
      <w:pPr>
        <w:pStyle w:val="B3"/>
      </w:pPr>
      <w:ins w:id="78" w:author="Thomas Stockhammer" w:date="2021-11-15T13:56:00Z">
        <w:r>
          <w:t>-</w:t>
        </w:r>
      </w:ins>
      <w:del w:id="79" w:author="Thomas Stockhammer" w:date="2021-11-15T13:56:00Z">
        <w:r w:rsidR="00284118" w:rsidRPr="008C1966" w:rsidDel="00995BF4">
          <w:delText>&gt;</w:delText>
        </w:r>
      </w:del>
      <w:r w:rsidR="00284118" w:rsidRPr="008C1966">
        <w:tab/>
        <w:t>2D media codecs</w:t>
      </w:r>
    </w:p>
    <w:p w14:paraId="5341962F" w14:textId="53527119" w:rsidR="00284118" w:rsidRPr="008C1966" w:rsidRDefault="00995BF4" w:rsidP="00284118">
      <w:pPr>
        <w:pStyle w:val="B3"/>
      </w:pPr>
      <w:ins w:id="80" w:author="Thomas Stockhammer" w:date="2021-11-15T13:57:00Z">
        <w:r>
          <w:t>-</w:t>
        </w:r>
      </w:ins>
      <w:del w:id="81" w:author="Thomas Stockhammer" w:date="2021-11-15T13:56:00Z">
        <w:r w:rsidR="00284118" w:rsidRPr="008C1966" w:rsidDel="00995BF4">
          <w:delText>&gt;</w:delText>
        </w:r>
      </w:del>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1CC99E22" w:rsidR="00284118" w:rsidRPr="008C1966" w:rsidRDefault="00995BF4" w:rsidP="00284118">
      <w:pPr>
        <w:pStyle w:val="B3"/>
      </w:pPr>
      <w:ins w:id="82" w:author="Thomas Stockhammer" w:date="2021-11-15T13:57:00Z">
        <w:r>
          <w:t>-</w:t>
        </w:r>
      </w:ins>
      <w:del w:id="83" w:author="Thomas Stockhammer" w:date="2021-11-15T13:57:00Z">
        <w:r w:rsidR="00284118" w:rsidRPr="008C1966" w:rsidDel="00995BF4">
          <w:delText>&gt;</w:delText>
        </w:r>
      </w:del>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 xml:space="preserve">Media Session Handler: A service on the device that connects to 5G System Network functions, typically AFs, </w:t>
      </w:r>
      <w:proofErr w:type="gramStart"/>
      <w:r>
        <w:t>in order to</w:t>
      </w:r>
      <w:proofErr w:type="gramEnd"/>
      <w:r>
        <w:t xml:space="preserve">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7777777" w:rsidR="00284118" w:rsidRDefault="00284118" w:rsidP="00284118">
      <w:pPr>
        <w:pStyle w:val="B2"/>
      </w:pPr>
      <w:r>
        <w:rPr>
          <w:lang w:eastAsia="ko-KR"/>
        </w:rPr>
        <w:t>-</w:t>
      </w:r>
      <w:r>
        <w:rPr>
          <w:lang w:eastAsia="ko-KR"/>
        </w:rPr>
        <w:tab/>
      </w:r>
      <w:r>
        <w:t xml:space="preserve">An application that makes use of the AR and MR functionalities to provide </w:t>
      </w:r>
      <w:proofErr w:type="gramStart"/>
      <w:r>
        <w:t>a</w:t>
      </w:r>
      <w:proofErr w:type="gramEnd"/>
      <w:r>
        <w:t xml:space="preserve"> AR user experience.</w:t>
      </w:r>
    </w:p>
    <w:p w14:paraId="70DB14F5" w14:textId="48C1CF40" w:rsidR="00284118" w:rsidRDefault="00284118" w:rsidP="00284118">
      <w:pPr>
        <w:pStyle w:val="B2"/>
        <w:rPr>
          <w:lang w:eastAsia="ko-KR"/>
        </w:rPr>
      </w:pPr>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14:paraId="2DB93EB4" w14:textId="77777777" w:rsidR="00995BF4" w:rsidRDefault="00995BF4" w:rsidP="00995BF4">
      <w:pPr>
        <w:pStyle w:val="Heading3"/>
        <w:rPr>
          <w:rFonts w:hint="eastAsia"/>
          <w:lang w:eastAsia="ko-KR"/>
        </w:rPr>
      </w:pPr>
      <w:bookmarkStart w:id="84" w:name="_Toc67919023"/>
      <w:bookmarkStart w:id="85" w:name="_Toc80964138"/>
      <w:r>
        <w:rPr>
          <w:rFonts w:hint="eastAsia"/>
          <w:lang w:eastAsia="ko-KR"/>
        </w:rPr>
        <w:t>4.2.2</w:t>
      </w:r>
      <w:r>
        <w:rPr>
          <w:rFonts w:hint="eastAsia"/>
          <w:lang w:eastAsia="ko-KR"/>
        </w:rPr>
        <w:tab/>
        <w:t xml:space="preserve">Generic </w:t>
      </w:r>
      <w:r>
        <w:t>reference device functional structure d</w:t>
      </w:r>
      <w:r w:rsidRPr="00D53CFD">
        <w:t>evice types</w:t>
      </w:r>
      <w:bookmarkEnd w:id="84"/>
      <w:bookmarkEnd w:id="85"/>
    </w:p>
    <w:p w14:paraId="36A75C27" w14:textId="77777777" w:rsidR="00995BF4" w:rsidRPr="00995BF4" w:rsidRDefault="00995BF4" w:rsidP="00995BF4">
      <w:pPr>
        <w:pStyle w:val="Heading4"/>
        <w:spacing w:before="120" w:after="180"/>
        <w:ind w:left="1418" w:hanging="1418"/>
        <w:rPr>
          <w:rFonts w:ascii="Arial" w:eastAsia="Malgun Gothic" w:hAnsi="Arial" w:cs="Times New Roman"/>
          <w:i w:val="0"/>
          <w:iCs w:val="0"/>
          <w:color w:val="auto"/>
          <w:sz w:val="24"/>
          <w:lang w:eastAsia="ko-KR"/>
        </w:rPr>
      </w:pPr>
      <w:bookmarkStart w:id="86" w:name="_Toc67919024"/>
      <w:bookmarkStart w:id="87" w:name="_Toc80964139"/>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1</w:t>
      </w:r>
      <w:r w:rsidRPr="00995BF4">
        <w:rPr>
          <w:rFonts w:ascii="Arial" w:eastAsia="Malgun Gothic" w:hAnsi="Arial" w:cs="Times New Roman"/>
          <w:i w:val="0"/>
          <w:iCs w:val="0"/>
          <w:color w:val="auto"/>
          <w:sz w:val="24"/>
          <w:lang w:eastAsia="ko-KR"/>
        </w:rPr>
        <w:tab/>
        <w:t>Overview</w:t>
      </w:r>
      <w:bookmarkEnd w:id="86"/>
      <w:bookmarkEnd w:id="87"/>
    </w:p>
    <w:p w14:paraId="53D76E3C" w14:textId="77777777" w:rsidR="00995BF4" w:rsidRDefault="00995BF4" w:rsidP="00995BF4">
      <w:pPr>
        <w:rPr>
          <w:lang w:val="en-US" w:eastAsia="ko-KR"/>
        </w:rPr>
      </w:pPr>
      <w:r>
        <w:t>Figure 4.2.2.2-1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0AACD245" w14:textId="7A8CA3A3" w:rsidR="00995BF4" w:rsidRDefault="00995BF4" w:rsidP="00995BF4">
      <w:pPr>
        <w:pStyle w:val="TF"/>
        <w:rPr>
          <w:ins w:id="88" w:author="Thomas Stockhammer" w:date="2021-11-15T14:01:00Z"/>
        </w:rPr>
      </w:pPr>
      <w:del w:id="89" w:author="Thomas Stockhammer" w:date="2021-11-15T14:01:00Z">
        <w:r w:rsidDel="00995BF4">
          <w:object w:dxaOrig="27960" w:dyaOrig="9361" w14:anchorId="017CDE8D">
            <v:shape id="_x0000_i1033" type="#_x0000_t75" style="width:480.9pt;height:161.2pt" o:ole="">
              <v:imagedata r:id="rId12" o:title=""/>
            </v:shape>
            <o:OLEObject Type="Embed" ProgID="Visio.Drawing.15" ShapeID="_x0000_i1033" DrawAspect="Content" ObjectID="_1698500568" r:id="rId13"/>
          </w:object>
        </w:r>
      </w:del>
    </w:p>
    <w:p w14:paraId="006EA2A0" w14:textId="7737E9D7" w:rsidR="00995BF4" w:rsidRDefault="00474CE9" w:rsidP="00995BF4">
      <w:pPr>
        <w:pStyle w:val="TF"/>
      </w:pPr>
      <w:ins w:id="90" w:author="Thomas Stockhammer" w:date="2021-11-15T14:42:00Z">
        <w:r>
          <w:object w:dxaOrig="28141" w:dyaOrig="9361" w14:anchorId="44C91337">
            <v:shape id="_x0000_i1070" type="#_x0000_t75" style="width:481.45pt;height:160.1pt" o:ole="">
              <v:imagedata r:id="rId14" o:title=""/>
            </v:shape>
            <o:OLEObject Type="Embed" ProgID="Visio.Drawing.15" ShapeID="_x0000_i1070" DrawAspect="Content" ObjectID="_1698500569" r:id="rId15"/>
          </w:object>
        </w:r>
      </w:ins>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 xml:space="preserve">5G </w:t>
      </w:r>
      <w:proofErr w:type="spellStart"/>
      <w:r w:rsidRPr="009701A3">
        <w:t>STandalone</w:t>
      </w:r>
      <w:proofErr w:type="spellEnd"/>
      <w:r w:rsidRPr="009701A3">
        <w:t xml:space="preserve"> AR (STAR) UE</w:t>
      </w:r>
    </w:p>
    <w:p w14:paraId="07520C2B" w14:textId="77777777" w:rsidR="00995BF4" w:rsidRDefault="00995BF4" w:rsidP="00995BF4">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1571A6F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ins w:id="91" w:author="Thomas Stockhammer" w:date="2021-11-15T14:07:00Z">
        <w:r w:rsidR="002B121C">
          <w:t xml:space="preserve"> XR Spatial compute is primarily </w:t>
        </w:r>
        <w:proofErr w:type="gramStart"/>
        <w:r w:rsidR="002B121C">
          <w:t>local, but</w:t>
        </w:r>
        <w:proofErr w:type="gramEnd"/>
        <w:r w:rsidR="002B121C">
          <w:t xml:space="preserve"> may access </w:t>
        </w:r>
      </w:ins>
      <w:ins w:id="92" w:author="Thomas Stockhammer" w:date="2021-11-15T14:12:00Z">
        <w:r w:rsidR="002B121C">
          <w:t xml:space="preserve">or share information on </w:t>
        </w:r>
      </w:ins>
      <w:ins w:id="93" w:author="Thomas Stockhammer" w:date="2021-11-15T14:13:00Z">
        <w:r w:rsidR="002B121C">
          <w:t>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9701A3">
        <w:t>STandalone</w:t>
      </w:r>
      <w:proofErr w:type="spellEnd"/>
      <w:r w:rsidRPr="009701A3">
        <w:t xml:space="preserv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2B121C" w:rsidRDefault="00995BF4" w:rsidP="002B121C">
      <w:pPr>
        <w:pStyle w:val="Heading4"/>
        <w:spacing w:before="120" w:after="180"/>
        <w:ind w:left="1418" w:hanging="1418"/>
        <w:rPr>
          <w:rFonts w:ascii="Arial" w:eastAsia="Malgun Gothic" w:hAnsi="Arial" w:cs="Times New Roman"/>
          <w:i w:val="0"/>
          <w:iCs w:val="0"/>
          <w:color w:val="auto"/>
          <w:sz w:val="24"/>
          <w:lang w:eastAsia="ko-KR"/>
          <w:rPrChange w:id="94" w:author="Thomas Stockhammer" w:date="2021-11-15T14:06:00Z">
            <w:rPr>
              <w:lang w:eastAsia="ko-KR"/>
            </w:rPr>
          </w:rPrChange>
        </w:rPr>
        <w:pPrChange w:id="95" w:author="Thomas Stockhammer" w:date="2021-11-15T14:06:00Z">
          <w:pPr>
            <w:pStyle w:val="Heading4"/>
          </w:pPr>
        </w:pPrChange>
      </w:pPr>
      <w:bookmarkStart w:id="96" w:name="_Toc67919026"/>
      <w:bookmarkStart w:id="97" w:name="_Toc80964141"/>
      <w:r w:rsidRPr="002B121C">
        <w:rPr>
          <w:rFonts w:ascii="Arial" w:eastAsia="Malgun Gothic" w:hAnsi="Arial" w:cs="Times New Roman" w:hint="eastAsia"/>
          <w:i w:val="0"/>
          <w:iCs w:val="0"/>
          <w:color w:val="auto"/>
          <w:sz w:val="24"/>
          <w:lang w:eastAsia="ko-KR"/>
          <w:rPrChange w:id="98" w:author="Thomas Stockhammer" w:date="2021-11-15T14:06:00Z">
            <w:rPr>
              <w:rFonts w:hint="eastAsia"/>
              <w:lang w:eastAsia="ko-KR"/>
            </w:rPr>
          </w:rPrChange>
        </w:rPr>
        <w:t>4</w:t>
      </w:r>
      <w:r w:rsidRPr="002B121C">
        <w:rPr>
          <w:rFonts w:ascii="Arial" w:eastAsia="Malgun Gothic" w:hAnsi="Arial" w:cs="Times New Roman"/>
          <w:i w:val="0"/>
          <w:iCs w:val="0"/>
          <w:color w:val="auto"/>
          <w:sz w:val="24"/>
          <w:lang w:eastAsia="ko-KR"/>
          <w:rPrChange w:id="99" w:author="Thomas Stockhammer" w:date="2021-11-15T14:06:00Z">
            <w:rPr>
              <w:lang w:eastAsia="ko-KR"/>
            </w:rPr>
          </w:rPrChange>
        </w:rPr>
        <w:t>.2.2.3</w:t>
      </w:r>
      <w:r w:rsidRPr="002B121C">
        <w:rPr>
          <w:rFonts w:ascii="Arial" w:eastAsia="Malgun Gothic" w:hAnsi="Arial" w:cs="Times New Roman"/>
          <w:i w:val="0"/>
          <w:iCs w:val="0"/>
          <w:color w:val="auto"/>
          <w:sz w:val="24"/>
          <w:lang w:eastAsia="ko-KR"/>
          <w:rPrChange w:id="100" w:author="Thomas Stockhammer" w:date="2021-11-15T14:06:00Z">
            <w:rPr>
              <w:lang w:eastAsia="ko-KR"/>
            </w:rPr>
          </w:rPrChange>
        </w:rPr>
        <w:tab/>
        <w:t xml:space="preserve">Type 2: 5G </w:t>
      </w:r>
      <w:proofErr w:type="spellStart"/>
      <w:r w:rsidRPr="002B121C">
        <w:rPr>
          <w:rFonts w:ascii="Arial" w:eastAsia="Malgun Gothic" w:hAnsi="Arial" w:cs="Times New Roman"/>
          <w:i w:val="0"/>
          <w:iCs w:val="0"/>
          <w:color w:val="auto"/>
          <w:sz w:val="24"/>
          <w:lang w:eastAsia="ko-KR"/>
          <w:rPrChange w:id="101" w:author="Thomas Stockhammer" w:date="2021-11-15T14:06:00Z">
            <w:rPr>
              <w:lang w:eastAsia="ko-KR"/>
            </w:rPr>
          </w:rPrChange>
        </w:rPr>
        <w:t>EDGe</w:t>
      </w:r>
      <w:proofErr w:type="spellEnd"/>
      <w:r w:rsidRPr="002B121C">
        <w:rPr>
          <w:rFonts w:ascii="Arial" w:eastAsia="Malgun Gothic" w:hAnsi="Arial" w:cs="Times New Roman"/>
          <w:i w:val="0"/>
          <w:iCs w:val="0"/>
          <w:color w:val="auto"/>
          <w:sz w:val="24"/>
          <w:lang w:eastAsia="ko-KR"/>
          <w:rPrChange w:id="102" w:author="Thomas Stockhammer" w:date="2021-11-15T14:06:00Z">
            <w:rPr>
              <w:lang w:eastAsia="ko-KR"/>
            </w:rPr>
          </w:rPrChange>
        </w:rPr>
        <w:t>-Dependent AR (EDGAR) UE</w:t>
      </w:r>
      <w:bookmarkEnd w:id="96"/>
      <w:bookmarkEnd w:id="97"/>
    </w:p>
    <w:p w14:paraId="63C9CDF2" w14:textId="77777777" w:rsidR="00995BF4" w:rsidRDefault="00995BF4" w:rsidP="00995BF4">
      <w:pPr>
        <w:rPr>
          <w:lang w:eastAsia="ko-KR"/>
        </w:rPr>
      </w:pPr>
      <w:r>
        <w:t>Figure 4.2.2.3-1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FEEA7B0" w14:textId="25E4319C" w:rsidR="00995BF4" w:rsidRDefault="00474CE9" w:rsidP="00995BF4">
      <w:pPr>
        <w:pStyle w:val="TF"/>
      </w:pPr>
      <w:ins w:id="103" w:author="Thomas Stockhammer" w:date="2021-11-15T14:41:00Z">
        <w:r>
          <w:object w:dxaOrig="16140" w:dyaOrig="4943" w14:anchorId="6B7CF570">
            <v:shape id="_x0000_i1067" type="#_x0000_t75" style="width:482pt;height:147.5pt" o:ole="">
              <v:imagedata r:id="rId16" o:title=""/>
            </v:shape>
            <o:OLEObject Type="Embed" ProgID="Visio.Drawing.15" ShapeID="_x0000_i1067" DrawAspect="Content" ObjectID="_1698500570" r:id="rId17"/>
          </w:object>
        </w:r>
      </w:ins>
      <w:del w:id="104" w:author="Thomas Stockhammer" w:date="2021-11-15T14:18:00Z">
        <w:r w:rsidR="00995BF4" w:rsidDel="00D47308">
          <w:object w:dxaOrig="16012" w:dyaOrig="4935" w14:anchorId="2E727F6C">
            <v:shape id="_x0000_i1036" type="#_x0000_t75" style="width:482pt;height:148.5pt" o:ole="">
              <v:imagedata r:id="rId18" o:title=""/>
            </v:shape>
            <o:OLEObject Type="Embed" ProgID="Visio.Drawing.15" ShapeID="_x0000_i1036" DrawAspect="Content" ObjectID="_1698500571" r:id="rId19"/>
          </w:object>
        </w:r>
      </w:del>
    </w:p>
    <w:p w14:paraId="11A3DE90" w14:textId="77777777"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p>
    <w:p w14:paraId="569DE2B3" w14:textId="77777777" w:rsidR="00995BF4" w:rsidRDefault="00995BF4" w:rsidP="00995BF4">
      <w:pPr>
        <w:rPr>
          <w:szCs w:val="22"/>
          <w:lang w:val="en-US"/>
        </w:rPr>
      </w:pPr>
      <w:r w:rsidRPr="00EF4CD1">
        <w:rPr>
          <w:szCs w:val="22"/>
          <w:lang w:val="en-US"/>
        </w:rPr>
        <w:lastRenderedPageBreak/>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6013F25B" w:rsidR="00995BF4" w:rsidRPr="00EF4CD1" w:rsidRDefault="00995BF4" w:rsidP="00995BF4">
      <w:pPr>
        <w:pStyle w:val="B1"/>
      </w:pPr>
      <w:r>
        <w:t>-</w:t>
      </w:r>
      <w:r>
        <w:tab/>
        <w:t xml:space="preserve">The AR Runtime </w:t>
      </w:r>
      <w:r w:rsidRPr="00EF4CD1">
        <w:t xml:space="preserve">is local and </w:t>
      </w:r>
      <w:r>
        <w:t>uses data from</w:t>
      </w:r>
      <w:r w:rsidRPr="00EF4CD1">
        <w:t xml:space="preserve"> sensors, audio inputs or video inputs</w:t>
      </w:r>
      <w:ins w:id="105" w:author="Thomas Stockhammer" w:date="2021-11-15T14:20:00Z">
        <w:r w:rsidR="00D47308">
          <w:t>.</w:t>
        </w:r>
      </w:ins>
      <w:del w:id="106" w:author="Thomas Stockhammer" w:date="2021-11-15T14:20:00Z">
        <w:r w:rsidDel="00D47308">
          <w:delText>,</w:delText>
        </w:r>
      </w:del>
      <w:r>
        <w:t xml:space="preserve"> </w:t>
      </w:r>
      <w:del w:id="107" w:author="Thomas Stockhammer" w:date="2021-11-15T14:20:00Z">
        <w:r w:rsidDel="00D47308">
          <w:delText xml:space="preserve">but the </w:delText>
        </w:r>
      </w:del>
      <w:ins w:id="108" w:author="Thomas Stockhammer" w:date="2021-11-15T14:20:00Z">
        <w:r w:rsidR="00D47308">
          <w:t xml:space="preserve">The </w:t>
        </w:r>
      </w:ins>
      <w:r>
        <w:t>AR Runtime</w:t>
      </w:r>
      <w:ins w:id="109" w:author="Thomas Stockhammer" w:date="2021-11-15T14:20:00Z">
        <w:r w:rsidR="00D47308">
          <w:t xml:space="preserve">, </w:t>
        </w:r>
        <w:proofErr w:type="gramStart"/>
        <w:r w:rsidR="00D47308">
          <w:t>in partic</w:t>
        </w:r>
      </w:ins>
      <w:ins w:id="110" w:author="Thomas Stockhammer" w:date="2021-11-15T14:28:00Z">
        <w:r w:rsidR="004B5D20">
          <w:t>ular the</w:t>
        </w:r>
        <w:proofErr w:type="gramEnd"/>
        <w:r w:rsidR="004B5D20">
          <w:t xml:space="preserve"> XR </w:t>
        </w:r>
      </w:ins>
      <w:ins w:id="111" w:author="Thomas Stockhammer" w:date="2021-11-15T14:29:00Z">
        <w:r w:rsidR="004B5D20">
          <w:t>spatial compute</w:t>
        </w:r>
      </w:ins>
      <w:r>
        <w:t xml:space="preserve"> may be assisted by the cloud/edge application for example spatial localization and mapping provided by a spatial computing service</w:t>
      </w:r>
      <w:r w:rsidRPr="00EF4CD1">
        <w:t>.</w:t>
      </w:r>
    </w:p>
    <w:p w14:paraId="76685289" w14:textId="77777777" w:rsidR="00995BF4" w:rsidRDefault="00995BF4" w:rsidP="00995BF4">
      <w:pPr>
        <w:pStyle w:val="B1"/>
      </w:pPr>
      <w:r>
        <w:t>-</w:t>
      </w:r>
      <w:r>
        <w:tab/>
      </w:r>
      <w:r w:rsidRPr="00DC7C74">
        <w:t xml:space="preserve">Media processing is </w:t>
      </w:r>
      <w:proofErr w:type="gramStart"/>
      <w:r w:rsidRPr="00DC7C74">
        <w:t>local,</w:t>
      </w:r>
      <w:proofErr w:type="gramEnd"/>
      <w:r w:rsidRPr="00DC7C74">
        <w:t xml:space="preserve"> the device needs to embed all media codecs required for decoding pre-rendered </w:t>
      </w:r>
      <w:r>
        <w:t>2D view.</w:t>
      </w:r>
    </w:p>
    <w:p w14:paraId="1B334AFF" w14:textId="77777777" w:rsidR="00995BF4" w:rsidRDefault="00995BF4" w:rsidP="00995BF4">
      <w:pPr>
        <w:pStyle w:val="B1"/>
      </w:pPr>
      <w:r>
        <w:t>-</w:t>
      </w:r>
      <w:r>
        <w:tab/>
        <w:t xml:space="preserve">A Lightweight Scene Manager is local to the AR/MR device, but the main scene management and composition is done on the cloud/edge. A scene description is generated and exchanged to establish the split </w:t>
      </w:r>
      <w:proofErr w:type="gramStart"/>
      <w:r>
        <w:t>work flow</w:t>
      </w:r>
      <w:proofErr w:type="gramEnd"/>
      <w:r>
        <w:t>.</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52E22CDA"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2" w:author="Thomas Stockhammer" w:date="2021-11-15T14:39:00Z">
        <w:r w:rsidR="00474CE9">
          <w:t xml:space="preserve">or compute heavy </w:t>
        </w:r>
      </w:ins>
      <w:r>
        <w:t>use cases</w:t>
      </w:r>
      <w:r w:rsidRPr="00147EBB">
        <w:t xml:space="preserve"> </w:t>
      </w:r>
      <w:r>
        <w:t xml:space="preserve">processing needs to be supported by the edge, hence referred to as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474CE9" w:rsidRDefault="00995BF4" w:rsidP="00474CE9">
      <w:pPr>
        <w:pStyle w:val="Heading4"/>
        <w:spacing w:before="120" w:after="180"/>
        <w:ind w:left="1418" w:hanging="1418"/>
        <w:rPr>
          <w:rFonts w:ascii="Arial" w:eastAsia="Malgun Gothic" w:hAnsi="Arial" w:cs="Times New Roman"/>
          <w:i w:val="0"/>
          <w:iCs w:val="0"/>
          <w:color w:val="auto"/>
          <w:sz w:val="24"/>
          <w:lang w:eastAsia="ko-KR"/>
          <w:rPrChange w:id="113" w:author="Thomas Stockhammer" w:date="2021-11-15T14:39:00Z">
            <w:rPr>
              <w:lang w:eastAsia="ko-KR"/>
            </w:rPr>
          </w:rPrChange>
        </w:rPr>
        <w:pPrChange w:id="114" w:author="Thomas Stockhammer" w:date="2021-11-15T14:39:00Z">
          <w:pPr>
            <w:pStyle w:val="Heading4"/>
          </w:pPr>
        </w:pPrChange>
      </w:pPr>
      <w:bookmarkStart w:id="115" w:name="_Toc67919027"/>
      <w:bookmarkStart w:id="116" w:name="_Toc80964142"/>
      <w:r w:rsidRPr="00474CE9">
        <w:rPr>
          <w:rFonts w:ascii="Arial" w:eastAsia="Malgun Gothic" w:hAnsi="Arial" w:cs="Times New Roman" w:hint="eastAsia"/>
          <w:i w:val="0"/>
          <w:iCs w:val="0"/>
          <w:color w:val="auto"/>
          <w:sz w:val="24"/>
          <w:lang w:eastAsia="ko-KR"/>
          <w:rPrChange w:id="117" w:author="Thomas Stockhammer" w:date="2021-11-15T14:39:00Z">
            <w:rPr>
              <w:rFonts w:hint="eastAsia"/>
              <w:lang w:eastAsia="ko-KR"/>
            </w:rPr>
          </w:rPrChange>
        </w:rPr>
        <w:t>4</w:t>
      </w:r>
      <w:r w:rsidRPr="00474CE9">
        <w:rPr>
          <w:rFonts w:ascii="Arial" w:eastAsia="Malgun Gothic" w:hAnsi="Arial" w:cs="Times New Roman"/>
          <w:i w:val="0"/>
          <w:iCs w:val="0"/>
          <w:color w:val="auto"/>
          <w:sz w:val="24"/>
          <w:lang w:eastAsia="ko-KR"/>
          <w:rPrChange w:id="118" w:author="Thomas Stockhammer" w:date="2021-11-15T14:39:00Z">
            <w:rPr>
              <w:lang w:eastAsia="ko-KR"/>
            </w:rPr>
          </w:rPrChange>
        </w:rPr>
        <w:t>.2.2.4</w:t>
      </w:r>
      <w:r w:rsidRPr="00474CE9">
        <w:rPr>
          <w:rFonts w:ascii="Arial" w:eastAsia="Malgun Gothic" w:hAnsi="Arial" w:cs="Times New Roman"/>
          <w:i w:val="0"/>
          <w:iCs w:val="0"/>
          <w:color w:val="auto"/>
          <w:sz w:val="24"/>
          <w:lang w:eastAsia="ko-KR"/>
          <w:rPrChange w:id="119" w:author="Thomas Stockhammer" w:date="2021-11-15T14:39:00Z">
            <w:rPr>
              <w:lang w:eastAsia="ko-KR"/>
            </w:rPr>
          </w:rPrChange>
        </w:rPr>
        <w:tab/>
        <w:t xml:space="preserve">Type 3: 5G </w:t>
      </w:r>
      <w:proofErr w:type="spellStart"/>
      <w:r w:rsidRPr="00474CE9">
        <w:rPr>
          <w:rFonts w:ascii="Arial" w:eastAsia="Malgun Gothic" w:hAnsi="Arial" w:cs="Times New Roman"/>
          <w:i w:val="0"/>
          <w:iCs w:val="0"/>
          <w:color w:val="auto"/>
          <w:sz w:val="24"/>
          <w:lang w:eastAsia="ko-KR"/>
          <w:rPrChange w:id="120" w:author="Thomas Stockhammer" w:date="2021-11-15T14:39:00Z">
            <w:rPr>
              <w:lang w:eastAsia="ko-KR"/>
            </w:rPr>
          </w:rPrChange>
        </w:rPr>
        <w:t>WireLess</w:t>
      </w:r>
      <w:proofErr w:type="spellEnd"/>
      <w:r w:rsidRPr="00474CE9">
        <w:rPr>
          <w:rFonts w:ascii="Arial" w:eastAsia="Malgun Gothic" w:hAnsi="Arial" w:cs="Times New Roman"/>
          <w:i w:val="0"/>
          <w:iCs w:val="0"/>
          <w:color w:val="auto"/>
          <w:sz w:val="24"/>
          <w:lang w:eastAsia="ko-KR"/>
          <w:rPrChange w:id="121" w:author="Thomas Stockhammer" w:date="2021-11-15T14:39:00Z">
            <w:rPr>
              <w:lang w:eastAsia="ko-KR"/>
            </w:rPr>
          </w:rPrChange>
        </w:rPr>
        <w:t xml:space="preserve"> Tethered AR UE</w:t>
      </w:r>
      <w:bookmarkEnd w:id="115"/>
      <w:bookmarkEnd w:id="116"/>
    </w:p>
    <w:p w14:paraId="162BFED3" w14:textId="77777777" w:rsidR="00995BF4" w:rsidRDefault="00995BF4" w:rsidP="00995BF4">
      <w:pPr>
        <w:rPr>
          <w:lang w:eastAsia="ko-KR"/>
        </w:rPr>
      </w:pPr>
      <w:r>
        <w:rPr>
          <w:lang w:eastAsia="ko-KR"/>
        </w:rPr>
        <w:t xml:space="preserve">This clause introduces the 5G </w:t>
      </w:r>
      <w:proofErr w:type="spellStart"/>
      <w:r>
        <w:rPr>
          <w:lang w:eastAsia="ko-KR"/>
        </w:rPr>
        <w:t>WireLess</w:t>
      </w:r>
      <w:proofErr w:type="spellEnd"/>
      <w:r>
        <w:rPr>
          <w:lang w:eastAsia="ko-KR"/>
        </w:rPr>
        <w:t xml:space="preserve">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Default="00995BF4" w:rsidP="00995BF4">
      <w:pPr>
        <w:rPr>
          <w:lang w:eastAsia="ko-KR"/>
        </w:rPr>
      </w:pPr>
      <w:r w:rsidRPr="00F70396">
        <w:rPr>
          <w:lang w:eastAsia="ko-KR"/>
        </w:rPr>
        <w:t xml:space="preserve">Figure 4.2.2.4-1 provides a functional structure for Type 3a: 5G Split Rendering </w:t>
      </w:r>
      <w:proofErr w:type="spellStart"/>
      <w:r w:rsidRPr="00F70396">
        <w:rPr>
          <w:lang w:eastAsia="ko-KR"/>
        </w:rPr>
        <w:t>WireLess</w:t>
      </w:r>
      <w:proofErr w:type="spellEnd"/>
      <w:r w:rsidRPr="00F70396">
        <w:rPr>
          <w:lang w:eastAsia="ko-KR"/>
        </w:rPr>
        <w:t xml:space="preserve"> Tethered AR UE</w:t>
      </w:r>
      <w:r>
        <w:rPr>
          <w:lang w:eastAsia="ko-KR"/>
        </w:rPr>
        <w:t xml:space="preserve">. </w:t>
      </w:r>
    </w:p>
    <w:p w14:paraId="0FA7384E" w14:textId="0BEECD8A" w:rsidR="00995BF4" w:rsidRDefault="00995BF4" w:rsidP="00995BF4">
      <w:pPr>
        <w:pStyle w:val="TF"/>
      </w:pPr>
      <w:del w:id="122" w:author="Thomas Stockhammer" w:date="2021-11-15T15:03:00Z">
        <w:r w:rsidDel="009569CE">
          <w:object w:dxaOrig="23843" w:dyaOrig="5550" w14:anchorId="798F0E8D">
            <v:shape id="_x0000_i1034" type="#_x0000_t75" style="width:481.5pt;height:112pt" o:ole="">
              <v:imagedata r:id="rId20" o:title=""/>
            </v:shape>
            <o:OLEObject Type="Embed" ProgID="Visio.Drawing.15" ShapeID="_x0000_i1034" DrawAspect="Content" ObjectID="_1698500572" r:id="rId21"/>
          </w:object>
        </w:r>
      </w:del>
      <w:ins w:id="123" w:author="Thomas Stockhammer" w:date="2021-11-15T15:09:00Z">
        <w:r w:rsidR="00247E48">
          <w:object w:dxaOrig="23850" w:dyaOrig="5843" w14:anchorId="25B6FECB">
            <v:shape id="_x0000_i1084" type="#_x0000_t75" style="width:482pt;height:118pt" o:ole="">
              <v:imagedata r:id="rId22" o:title=""/>
            </v:shape>
            <o:OLEObject Type="Embed" ProgID="Visio.Drawing.15" ShapeID="_x0000_i1084" DrawAspect="Content" ObjectID="_1698500573" r:id="rId23"/>
          </w:object>
        </w:r>
      </w:ins>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proofErr w:type="spellStart"/>
      <w:r w:rsidRPr="00334A55">
        <w:rPr>
          <w:lang w:val="en-US" w:eastAsia="ko-KR"/>
        </w:rPr>
        <w:t>WireLess</w:t>
      </w:r>
      <w:proofErr w:type="spellEnd"/>
      <w:r w:rsidRPr="00334A55">
        <w:rPr>
          <w:lang w:val="en-US" w:eastAsia="ko-KR"/>
        </w:rPr>
        <w:t xml:space="preserve"> Tethered AR UE</w:t>
      </w:r>
    </w:p>
    <w:p w14:paraId="1934828A" w14:textId="77777777" w:rsidR="00995BF4" w:rsidRDefault="00995BF4" w:rsidP="00995BF4">
      <w:pPr>
        <w:rPr>
          <w:szCs w:val="22"/>
          <w:lang w:val="en-US"/>
        </w:rPr>
      </w:pPr>
      <w:r w:rsidRPr="008C0949">
        <w:rPr>
          <w:szCs w:val="22"/>
          <w:lang w:val="en-US"/>
        </w:rPr>
        <w:t xml:space="preserve">Main characteristics of </w:t>
      </w:r>
      <w:r>
        <w:rPr>
          <w:szCs w:val="22"/>
        </w:rPr>
        <w:t xml:space="preserve">Type 3a: </w:t>
      </w:r>
      <w:r w:rsidRPr="00334A55">
        <w:rPr>
          <w:lang w:eastAsia="ko-KR"/>
        </w:rPr>
        <w:t xml:space="preserve">5G </w:t>
      </w:r>
      <w:r>
        <w:rPr>
          <w:lang w:eastAsia="ko-KR"/>
        </w:rPr>
        <w:t xml:space="preserve">Split Renderin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 xml:space="preserve">phone. While the connectivity is outside of the 5G </w:t>
      </w:r>
      <w:proofErr w:type="spellStart"/>
      <w:r>
        <w:t>Uu</w:t>
      </w:r>
      <w:proofErr w:type="spellEnd"/>
      <w:r>
        <w:t xml:space="preserve">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lastRenderedPageBreak/>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w:t>
      </w:r>
      <w:proofErr w:type="gramStart"/>
      <w:r w:rsidRPr="00D00E74">
        <w:t>connectivity</w:t>
      </w:r>
      <w:proofErr w:type="gramEnd"/>
      <w:r w:rsidRPr="00D00E74">
        <w:t xml:space="preserve"> or edge-related client functions. Detailed requirements are for study in this report.</w:t>
      </w:r>
    </w:p>
    <w:p w14:paraId="4E9F1FA2" w14:textId="77777777" w:rsidR="00995BF4" w:rsidRDefault="00995BF4" w:rsidP="00995BF4">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proofErr w:type="spellStart"/>
      <w:r w:rsidRPr="00334A55">
        <w:rPr>
          <w:lang w:eastAsia="ko-KR"/>
        </w:rPr>
        <w:t>WireLess</w:t>
      </w:r>
      <w:proofErr w:type="spellEnd"/>
      <w:r w:rsidRPr="00334A55">
        <w:rPr>
          <w:lang w:eastAsia="ko-KR"/>
        </w:rPr>
        <w:t xml:space="preserve"> Tethered AR UE</w:t>
      </w:r>
      <w:r>
        <w:rPr>
          <w:lang w:eastAsia="ko-KR"/>
        </w:rPr>
        <w:t>.</w:t>
      </w:r>
    </w:p>
    <w:p w14:paraId="498D5C7F" w14:textId="4E4D2D02" w:rsidR="00995BF4" w:rsidRDefault="00995BF4" w:rsidP="00995BF4">
      <w:del w:id="124" w:author="Thomas Stockhammer" w:date="2021-11-15T15:03:00Z">
        <w:r w:rsidDel="009569CE">
          <w:object w:dxaOrig="21983" w:dyaOrig="5835" w14:anchorId="002E2509">
            <v:shape id="_x0000_i1035" type="#_x0000_t75" style="width:481.5pt;height:128pt" o:ole="">
              <v:imagedata r:id="rId24" o:title=""/>
            </v:shape>
            <o:OLEObject Type="Embed" ProgID="Visio.Drawing.15" ShapeID="_x0000_i1035" DrawAspect="Content" ObjectID="_1698500574" r:id="rId25"/>
          </w:object>
        </w:r>
      </w:del>
      <w:ins w:id="125" w:author="Thomas Stockhammer" w:date="2021-11-15T15:09:00Z">
        <w:r w:rsidR="00247E48">
          <w:object w:dxaOrig="24877" w:dyaOrig="5843" w14:anchorId="1E0F5C1B">
            <v:shape id="_x0000_i1082" type="#_x0000_t75" style="width:481.5pt;height:113pt" o:ole="">
              <v:imagedata r:id="rId26" o:title=""/>
            </v:shape>
            <o:OLEObject Type="Embed" ProgID="Visio.Drawing.15" ShapeID="_x0000_i1082" DrawAspect="Content" ObjectID="_1698500575" r:id="rId27"/>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p>
    <w:p w14:paraId="7418CA57" w14:textId="77777777" w:rsidR="00995BF4" w:rsidRDefault="00995BF4" w:rsidP="00995BF4">
      <w:pPr>
        <w:rPr>
          <w:szCs w:val="22"/>
          <w:lang w:val="en-US"/>
        </w:rPr>
      </w:pPr>
      <w:r w:rsidRPr="008C0949">
        <w:rPr>
          <w:szCs w:val="22"/>
          <w:lang w:val="en-US"/>
        </w:rPr>
        <w:t xml:space="preserve">Main characteristics of </w:t>
      </w:r>
      <w:r>
        <w:rPr>
          <w:szCs w:val="22"/>
        </w:rPr>
        <w:t xml:space="preserve">Type 3b: </w:t>
      </w:r>
      <w:r w:rsidRPr="00334A55">
        <w:rPr>
          <w:lang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w:t>
      </w:r>
      <w:r w:rsidRPr="00334A55">
        <w:rPr>
          <w:lang w:eastAsia="ko-KR"/>
        </w:rPr>
        <w:t>Tethered AR UE</w:t>
      </w:r>
      <w:r w:rsidRPr="008C0949">
        <w:rPr>
          <w:szCs w:val="22"/>
          <w:lang w:val="en-US"/>
        </w:rPr>
        <w:t>:</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 xml:space="preserve">The 5G Phone acts as a relay to forward IP packets. The 5G Phone runs a Media Session Handler including EDGE functionalities to support QoS control on the 5G System. To support proper end-to-end QoS, the media session handling needs to </w:t>
      </w:r>
      <w:proofErr w:type="gramStart"/>
      <w:r>
        <w:t>take into account</w:t>
      </w:r>
      <w:proofErr w:type="gramEnd"/>
      <w:r>
        <w:t xml:space="preserve"> the constraints of the tethering link to provide sufficient QoS on the 5G System link to provide adequate </w:t>
      </w:r>
      <w:proofErr w:type="spellStart"/>
      <w:r>
        <w:t>QoE</w:t>
      </w:r>
      <w:proofErr w:type="spellEnd"/>
      <w:r>
        <w:t xml:space="preserv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w:t>
      </w:r>
      <w:proofErr w:type="gramStart"/>
      <w:r>
        <w:t>In particular, relevant</w:t>
      </w:r>
      <w:proofErr w:type="gramEnd"/>
      <w:r>
        <w:t xml:space="preserve">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lastRenderedPageBreak/>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 xml:space="preserve">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w:t>
      </w:r>
      <w:proofErr w:type="spellStart"/>
      <w:r w:rsidRPr="002256DF">
        <w:rPr>
          <w:lang w:val="en-US"/>
        </w:rPr>
        <w:t>Uu</w:t>
      </w:r>
      <w:proofErr w:type="spellEnd"/>
      <w:r w:rsidRPr="002256DF">
        <w:rPr>
          <w:lang w:val="en-US"/>
        </w:rPr>
        <w:t xml:space="preserve">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ins w:id="126" w:author="Thomas Stockhammer" w:date="2021-11-15T13:36: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ins>
    </w:p>
    <w:p w14:paraId="2BEEE5F8" w14:textId="4BD08E23" w:rsidR="0065792D" w:rsidRPr="003B45A9" w:rsidRDefault="0065792D" w:rsidP="0065792D">
      <w:pPr>
        <w:pStyle w:val="Heading3"/>
      </w:pPr>
      <w:r w:rsidRPr="003B45A9">
        <w:t>4.2.3</w:t>
      </w:r>
      <w:r w:rsidRPr="003B45A9">
        <w:tab/>
        <w:t>AR Runtime</w:t>
      </w:r>
      <w:bookmarkEnd w:id="3"/>
    </w:p>
    <w:p w14:paraId="06F915FE" w14:textId="2EE3499F" w:rsidR="0065792D" w:rsidRDefault="0065792D" w:rsidP="0065792D">
      <w:r>
        <w:t xml:space="preserve">The AR Runtime is a device-resident software or firmware that implements a set of APIs to provide access to the underlying AR/MR hardware. </w:t>
      </w:r>
      <w:ins w:id="127" w:author="Thomas Stockhammer" w:date="2021-11-15T15:10:00Z">
        <w:r w:rsidR="00247E48">
          <w:t>These API</w:t>
        </w:r>
      </w:ins>
      <w:ins w:id="128" w:author="Thomas Stockhammer" w:date="2021-11-15T15:11:00Z">
        <w:r w:rsidR="00247E48">
          <w:t xml:space="preserve">s are referred to as AR Runtime APIs. </w:t>
        </w:r>
      </w:ins>
      <w: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0458FAE1" w:rsidR="0065792D" w:rsidRPr="00D1664E" w:rsidDel="00795E69" w:rsidRDefault="0065792D" w:rsidP="0065792D">
      <w:pPr>
        <w:pStyle w:val="B1"/>
        <w:rPr>
          <w:del w:id="129" w:author="Thomas Stockhammer" w:date="2021-11-15T12:37:00Z"/>
        </w:rPr>
      </w:pPr>
      <w:del w:id="130" w:author="Thomas Stockhammer" w:date="2021-11-15T12:37:00Z">
        <w:r w:rsidDel="00795E69">
          <w:delText>-</w:delText>
        </w:r>
        <w:r w:rsidDel="00795E69">
          <w:tab/>
        </w:r>
        <w:commentRangeStart w:id="131"/>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id="132" w:author="Ahsan, Saba" w:date="2021-11-12T22:59:00Z">
        <w:del w:id="133" w:author="Thomas Stockhammer" w:date="2021-11-15T12:37:00Z">
          <w:r w:rsidR="007042D0" w:rsidDel="00795E69">
            <w:delText xml:space="preserve"> </w:delText>
          </w:r>
        </w:del>
        <w:del w:id="134" w:author="Thomas Stockhammer" w:date="2021-11-15T05:30:00Z">
          <w:r w:rsidR="007042D0" w:rsidDel="001F2A91">
            <w:delText xml:space="preserve">This is an outcome of spatial computing AR functions. </w:delText>
          </w:r>
        </w:del>
      </w:ins>
      <w:commentRangeEnd w:id="131"/>
      <w:del w:id="135" w:author="Thomas Stockhammer" w:date="2021-11-15T12:37:00Z">
        <w:r w:rsidR="00122967" w:rsidDel="00795E69">
          <w:rPr>
            <w:rStyle w:val="CommentReference"/>
          </w:rPr>
          <w:commentReference w:id="131"/>
        </w:r>
      </w:del>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136" w:author="Thomas Stockhammer"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137" w:author="Thomas Stockhammer" w:date="2021-11-15T05:31:00Z"/>
        </w:rPr>
      </w:pPr>
      <w:ins w:id="138" w:author="Thomas Stockhammer" w:date="2021-11-15T05:30:00Z">
        <w:r>
          <w:t>-</w:t>
        </w:r>
        <w:r>
          <w:tab/>
        </w:r>
      </w:ins>
      <w:ins w:id="139" w:author="Thomas Stockhammer" w:date="2021-11-15T05:31:00Z">
        <w:r w:rsidRPr="006456F1">
          <w:t>Spatial Computing: process</w:t>
        </w:r>
        <w:r>
          <w:t>es</w:t>
        </w:r>
        <w:r w:rsidRPr="006456F1">
          <w:t xml:space="preserve"> sensor data to generate information about the world 3D space surrounding the AR user. </w:t>
        </w:r>
      </w:ins>
      <w:ins w:id="140" w:author="Thomas Stockhammer" w:date="2021-11-15T05:33:00Z">
        <w:r w:rsidR="00EB7733">
          <w:t xml:space="preserve">Spatial computing </w:t>
        </w:r>
      </w:ins>
      <w:ins w:id="141" w:author="Thomas Stockhammer" w:date="2021-11-15T05:31:00Z">
        <w:r w:rsidRPr="006456F1">
          <w:t xml:space="preserve">includes functions such as </w:t>
        </w:r>
      </w:ins>
    </w:p>
    <w:p w14:paraId="53DF6B45" w14:textId="0BBA23FC" w:rsidR="00795E69" w:rsidRDefault="00795E69" w:rsidP="00795E69">
      <w:pPr>
        <w:pStyle w:val="B2"/>
        <w:rPr>
          <w:ins w:id="142" w:author="Thomas Stockhammer" w:date="2021-11-15T12:39:00Z"/>
        </w:rPr>
        <w:pPrChange w:id="143" w:author="Thomas Stockhammer" w:date="2021-11-15T12:39:00Z">
          <w:pPr>
            <w:pStyle w:val="CommentText"/>
          </w:pPr>
        </w:pPrChange>
      </w:pPr>
      <w:ins w:id="144" w:author="Thomas Stockhammer" w:date="2021-11-15T12:39:00Z">
        <w:r>
          <w:t>-</w:t>
        </w:r>
        <w:r>
          <w:tab/>
        </w:r>
        <w:r>
          <w:t>Tracking to estimate the movement of the AR device at a high frequency</w:t>
        </w:r>
      </w:ins>
    </w:p>
    <w:p w14:paraId="3D230DBC" w14:textId="160F7075" w:rsidR="00795E69" w:rsidRDefault="00795E69" w:rsidP="00795E69">
      <w:pPr>
        <w:pStyle w:val="B2"/>
        <w:rPr>
          <w:ins w:id="145" w:author="Thomas Stockhammer" w:date="2021-11-15T12:39:00Z"/>
        </w:rPr>
        <w:pPrChange w:id="146" w:author="Thomas Stockhammer" w:date="2021-11-15T12:39:00Z">
          <w:pPr>
            <w:pStyle w:val="CommentText"/>
          </w:pPr>
        </w:pPrChange>
      </w:pPr>
      <w:ins w:id="147" w:author="Thomas Stockhammer" w:date="2021-11-15T12:39:00Z">
        <w:r>
          <w:t>-</w:t>
        </w:r>
        <w:r>
          <w:tab/>
        </w:r>
        <w:proofErr w:type="spellStart"/>
        <w:r>
          <w:t>Relocali</w:t>
        </w:r>
        <w:r>
          <w:t>s</w:t>
        </w:r>
        <w:r>
          <w:t>ation</w:t>
        </w:r>
        <w:proofErr w:type="spellEnd"/>
        <w:r>
          <w:t xml:space="preserve"> to estimate the pose of the AR device at initialization, when tracking is lost or regularly to correct the drift of the tracking.</w:t>
        </w:r>
      </w:ins>
    </w:p>
    <w:p w14:paraId="04D2ACB5" w14:textId="5E9ECF8A" w:rsidR="00795E69" w:rsidRDefault="00795E69" w:rsidP="00795E69">
      <w:pPr>
        <w:pStyle w:val="B2"/>
        <w:rPr>
          <w:ins w:id="148" w:author="Thomas Stockhammer" w:date="2021-11-15T12:39:00Z"/>
        </w:rPr>
        <w:pPrChange w:id="149" w:author="Thomas Stockhammer" w:date="2021-11-15T12:39:00Z">
          <w:pPr>
            <w:pStyle w:val="CommentText"/>
          </w:pPr>
        </w:pPrChange>
      </w:pPr>
      <w:ins w:id="150" w:author="Thomas Stockhammer" w:date="2021-11-15T12:39:00Z">
        <w:r>
          <w:t>-</w:t>
        </w:r>
        <w:r>
          <w:tab/>
        </w:r>
        <w:r>
          <w:t>Mapping, for reconstructing the surrounding space, for example through triangulation of identified points. This reconstruction can be sparse for localization purposes, or dense for visualization.</w:t>
        </w:r>
      </w:ins>
    </w:p>
    <w:p w14:paraId="5980848C" w14:textId="69113360" w:rsidR="00795E69" w:rsidRDefault="00795E69" w:rsidP="00795E69">
      <w:pPr>
        <w:pStyle w:val="B2"/>
        <w:rPr>
          <w:ins w:id="151" w:author="Thomas Stockhammer" w:date="2021-11-15T12:39:00Z"/>
        </w:rPr>
      </w:pPr>
      <w:ins w:id="152" w:author="Thomas Stockhammer" w:date="2021-11-15T12:39:00Z">
        <w:r>
          <w:t>-</w:t>
        </w:r>
        <w:r>
          <w:tab/>
        </w:r>
        <w:r>
          <w:t xml:space="preserve">A combination of tracking, mapping and </w:t>
        </w:r>
        <w:proofErr w:type="spellStart"/>
        <w:r>
          <w:t>relocalization</w:t>
        </w:r>
        <w:proofErr w:type="spellEnd"/>
        <w:r>
          <w:t xml:space="preserve"> functions</w:t>
        </w:r>
      </w:ins>
      <w:ins w:id="153" w:author="Thomas Stockhammer" w:date="2021-11-15T12:40:00Z">
        <w:r>
          <w:t xml:space="preserve">, for example through </w:t>
        </w:r>
        <w:r w:rsidRPr="00795E69">
          <w:t>Simultaneous Localization and Mapping (SLAM)</w:t>
        </w:r>
        <w:r>
          <w:t xml:space="preserve"> </w:t>
        </w:r>
        <w:r>
          <w:t>to b</w:t>
        </w:r>
        <w:r w:rsidRPr="00E60DE8">
          <w:t>uild a map of the environment</w:t>
        </w:r>
        <w:r>
          <w:t xml:space="preserve"> and </w:t>
        </w:r>
        <w:r w:rsidRPr="006456F1">
          <w:t xml:space="preserve">establish the position of users and objects within that </w:t>
        </w:r>
        <w:r>
          <w:t>environment</w:t>
        </w:r>
      </w:ins>
    </w:p>
    <w:p w14:paraId="45B163A5" w14:textId="67AFACAE" w:rsidR="000E51B2" w:rsidRPr="00795E69" w:rsidRDefault="000E51B2" w:rsidP="00EA0741">
      <w:pPr>
        <w:pStyle w:val="B2"/>
        <w:rPr>
          <w:ins w:id="154" w:author="Thomas Stockhammer" w:date="2021-11-15T05:35:00Z"/>
          <w:strike/>
          <w:rPrChange w:id="155" w:author="Thomas Stockhammer" w:date="2021-11-15T12:40:00Z">
            <w:rPr>
              <w:ins w:id="156" w:author="Thomas Stockhammer" w:date="2021-11-15T05:35:00Z"/>
            </w:rPr>
          </w:rPrChange>
        </w:rPr>
      </w:pPr>
      <w:ins w:id="157" w:author="Thomas Stockhammer" w:date="2021-11-15T05:35:00Z">
        <w:r w:rsidRPr="00795E69">
          <w:rPr>
            <w:strike/>
            <w:rPrChange w:id="158" w:author="Thomas Stockhammer" w:date="2021-11-15T12:40:00Z">
              <w:rPr/>
            </w:rPrChange>
          </w:rPr>
          <w:t>-</w:t>
        </w:r>
        <w:r w:rsidRPr="00795E69">
          <w:rPr>
            <w:strike/>
            <w:rPrChange w:id="159" w:author="Thomas Stockhammer" w:date="2021-11-15T12:40:00Z">
              <w:rPr/>
            </w:rPrChange>
          </w:rPr>
          <w:tab/>
        </w:r>
        <w:commentRangeStart w:id="160"/>
        <w:r w:rsidRPr="00795E69">
          <w:rPr>
            <w:strike/>
            <w:rPrChange w:id="161" w:author="Thomas Stockhammer" w:date="2021-11-15T12:40:00Z">
              <w:rPr/>
            </w:rPrChange>
          </w:rPr>
          <w:t>Identification of key points in camera frames</w:t>
        </w:r>
      </w:ins>
      <w:ins w:id="162" w:author="Thomas Stockhammer" w:date="2021-11-15T05:37:00Z">
        <w:r w:rsidR="00F547E9" w:rsidRPr="00795E69">
          <w:rPr>
            <w:strike/>
            <w:rPrChange w:id="163" w:author="Thomas Stockhammer" w:date="2021-11-15T12:40:00Z">
              <w:rPr/>
            </w:rPrChange>
          </w:rPr>
          <w:t xml:space="preserve"> </w:t>
        </w:r>
      </w:ins>
    </w:p>
    <w:p w14:paraId="4BBA4A09" w14:textId="68ABA0BA" w:rsidR="00795E69" w:rsidRPr="00795E69" w:rsidRDefault="00EA0741" w:rsidP="00795E69">
      <w:pPr>
        <w:pStyle w:val="B2"/>
        <w:rPr>
          <w:ins w:id="164" w:author="Thomas Stockhammer" w:date="2021-11-15T12:38:00Z"/>
          <w:strike/>
          <w:rPrChange w:id="165" w:author="Thomas Stockhammer" w:date="2021-11-15T12:40:00Z">
            <w:rPr>
              <w:ins w:id="166" w:author="Thomas Stockhammer" w:date="2021-11-15T12:38:00Z"/>
            </w:rPr>
          </w:rPrChange>
        </w:rPr>
      </w:pPr>
      <w:ins w:id="167" w:author="Thomas Stockhammer" w:date="2021-11-15T05:31:00Z">
        <w:r w:rsidRPr="00795E69">
          <w:rPr>
            <w:strike/>
            <w:rPrChange w:id="168" w:author="Thomas Stockhammer" w:date="2021-11-15T12:40:00Z">
              <w:rPr/>
            </w:rPrChange>
          </w:rPr>
          <w:t>-</w:t>
        </w:r>
        <w:r w:rsidRPr="00795E69">
          <w:rPr>
            <w:strike/>
            <w:rPrChange w:id="169" w:author="Thomas Stockhammer" w:date="2021-11-15T12:40:00Z">
              <w:rPr/>
            </w:rPrChange>
          </w:rPr>
          <w:tab/>
        </w:r>
      </w:ins>
      <w:commentRangeStart w:id="170"/>
      <w:ins w:id="171" w:author="Thomas Stockhammer" w:date="2021-11-15T12:38:00Z">
        <w:r w:rsidR="00795E69" w:rsidRPr="00795E69">
          <w:rPr>
            <w:strike/>
            <w:rPrChange w:id="172" w:author="Thomas Stockhammer" w:date="2021-11-15T12:40:00Z">
              <w:rPr/>
            </w:rPrChange>
          </w:rPr>
          <w:t xml:space="preserve">Registration and </w:t>
        </w:r>
        <w:proofErr w:type="gramStart"/>
        <w:r w:rsidR="00795E69" w:rsidRPr="00795E69">
          <w:rPr>
            <w:strike/>
            <w:rPrChange w:id="173" w:author="Thomas Stockhammer" w:date="2021-11-15T12:40:00Z">
              <w:rPr/>
            </w:rPrChange>
          </w:rPr>
          <w:t>Tracking:</w:t>
        </w:r>
        <w:proofErr w:type="gramEnd"/>
        <w:r w:rsidR="00795E69" w:rsidRPr="00795E69">
          <w:rPr>
            <w:strike/>
            <w:rPrChange w:id="174" w:author="Thomas Stockhammer" w:date="2021-11-15T12:40:00Z">
              <w:rPr/>
            </w:rPrChange>
          </w:rPr>
          <w:t xml:space="preserve"> creates XR spaces, registers to local environment, tracks reference spaces and objects throughout the lifetime of the AR session. This information is provided to the application on request. </w:t>
        </w:r>
        <w:commentRangeEnd w:id="170"/>
        <w:r w:rsidR="00795E69" w:rsidRPr="00795E69">
          <w:rPr>
            <w:strike/>
            <w:rPrChange w:id="175" w:author="Thomas Stockhammer" w:date="2021-11-15T12:40:00Z">
              <w:rPr>
                <w:rStyle w:val="CommentReference"/>
              </w:rPr>
            </w:rPrChange>
          </w:rPr>
          <w:commentReference w:id="170"/>
        </w:r>
      </w:ins>
    </w:p>
    <w:p w14:paraId="47E7A055" w14:textId="3F809B88" w:rsidR="00EA0741" w:rsidRPr="00795E69" w:rsidRDefault="00795E69" w:rsidP="00190D90">
      <w:pPr>
        <w:pStyle w:val="B2"/>
        <w:rPr>
          <w:ins w:id="176" w:author="Thomas Stockhammer" w:date="2021-11-15T05:31:00Z"/>
          <w:strike/>
          <w:rPrChange w:id="177" w:author="Thomas Stockhammer" w:date="2021-11-15T12:40:00Z">
            <w:rPr>
              <w:ins w:id="178" w:author="Thomas Stockhammer" w:date="2021-11-15T05:31:00Z"/>
            </w:rPr>
          </w:rPrChange>
        </w:rPr>
      </w:pPr>
      <w:ins w:id="179" w:author="Thomas Stockhammer" w:date="2021-11-15T12:38:00Z">
        <w:r w:rsidRPr="00795E69">
          <w:rPr>
            <w:strike/>
            <w:rPrChange w:id="180" w:author="Thomas Stockhammer" w:date="2021-11-15T12:40:00Z">
              <w:rPr/>
            </w:rPrChange>
          </w:rPr>
          <w:t>-</w:t>
        </w:r>
        <w:r w:rsidRPr="00795E69">
          <w:rPr>
            <w:strike/>
            <w:rPrChange w:id="181" w:author="Thomas Stockhammer" w:date="2021-11-15T12:40:00Z">
              <w:rPr/>
            </w:rPrChange>
          </w:rPr>
          <w:tab/>
        </w:r>
      </w:ins>
      <w:ins w:id="182" w:author="Thomas Stockhammer" w:date="2021-11-15T05:36:00Z">
        <w:r w:rsidR="009D431B" w:rsidRPr="00795E69">
          <w:rPr>
            <w:strike/>
            <w:rPrChange w:id="183" w:author="Thomas Stockhammer" w:date="2021-11-15T12:40:00Z">
              <w:rPr/>
            </w:rPrChange>
          </w:rPr>
          <w:t>Simultaneous Localization and Mapping (</w:t>
        </w:r>
      </w:ins>
      <w:ins w:id="184" w:author="Thomas Stockhammer" w:date="2021-11-15T05:31:00Z">
        <w:r w:rsidR="006456F1" w:rsidRPr="00795E69">
          <w:rPr>
            <w:strike/>
            <w:rPrChange w:id="185" w:author="Thomas Stockhammer" w:date="2021-11-15T12:40:00Z">
              <w:rPr/>
            </w:rPrChange>
          </w:rPr>
          <w:t>SLAM</w:t>
        </w:r>
      </w:ins>
      <w:ins w:id="186" w:author="Thomas Stockhammer" w:date="2021-11-15T05:36:00Z">
        <w:r w:rsidR="009D431B" w:rsidRPr="00795E69">
          <w:rPr>
            <w:strike/>
            <w:rPrChange w:id="187" w:author="Thomas Stockhammer" w:date="2021-11-15T12:40:00Z">
              <w:rPr/>
            </w:rPrChange>
          </w:rPr>
          <w:t>)</w:t>
        </w:r>
      </w:ins>
      <w:ins w:id="188" w:author="Thomas Stockhammer" w:date="2021-11-15T05:31:00Z">
        <w:r w:rsidR="006456F1" w:rsidRPr="00795E69">
          <w:rPr>
            <w:strike/>
            <w:rPrChange w:id="189" w:author="Thomas Stockhammer" w:date="2021-11-15T12:40:00Z">
              <w:rPr/>
            </w:rPrChange>
          </w:rPr>
          <w:t xml:space="preserve"> </w:t>
        </w:r>
      </w:ins>
      <w:ins w:id="190" w:author="Thomas Stockhammer" w:date="2021-11-15T05:37:00Z">
        <w:r w:rsidR="00F547E9" w:rsidRPr="00795E69">
          <w:rPr>
            <w:strike/>
            <w:rPrChange w:id="191" w:author="Thomas Stockhammer" w:date="2021-11-15T12:40:00Z">
              <w:rPr/>
            </w:rPrChange>
          </w:rPr>
          <w:t xml:space="preserve">to </w:t>
        </w:r>
      </w:ins>
      <w:ins w:id="192" w:author="Thomas Stockhammer" w:date="2021-11-15T05:38:00Z">
        <w:r w:rsidR="00E60DE8" w:rsidRPr="00795E69">
          <w:rPr>
            <w:strike/>
            <w:rPrChange w:id="193" w:author="Thomas Stockhammer" w:date="2021-11-15T12:40:00Z">
              <w:rPr/>
            </w:rPrChange>
          </w:rPr>
          <w:t xml:space="preserve">build a map of the environment and </w:t>
        </w:r>
      </w:ins>
      <w:ins w:id="194" w:author="Thomas Stockhammer" w:date="2021-11-15T05:31:00Z">
        <w:r w:rsidR="006456F1" w:rsidRPr="00795E69">
          <w:rPr>
            <w:strike/>
            <w:rPrChange w:id="195" w:author="Thomas Stockhammer" w:date="2021-11-15T12:40:00Z">
              <w:rPr/>
            </w:rPrChange>
          </w:rPr>
          <w:t xml:space="preserve">establish the position of users and objects within that </w:t>
        </w:r>
      </w:ins>
      <w:ins w:id="196" w:author="Thomas Stockhammer" w:date="2021-11-15T05:38:00Z">
        <w:r w:rsidR="00E60DE8" w:rsidRPr="00795E69">
          <w:rPr>
            <w:strike/>
            <w:rPrChange w:id="197" w:author="Thomas Stockhammer" w:date="2021-11-15T12:40:00Z">
              <w:rPr/>
            </w:rPrChange>
          </w:rPr>
          <w:t>environment</w:t>
        </w:r>
        <w:r w:rsidR="00912402" w:rsidRPr="00795E69">
          <w:rPr>
            <w:strike/>
            <w:rPrChange w:id="198" w:author="Thomas Stockhammer" w:date="2021-11-15T12:40:00Z">
              <w:rPr/>
            </w:rPrChange>
          </w:rPr>
          <w:t xml:space="preserve"> </w:t>
        </w:r>
      </w:ins>
    </w:p>
    <w:p w14:paraId="1479ECA3" w14:textId="6442790D" w:rsidR="00137B88" w:rsidRPr="00795E69" w:rsidRDefault="00EA0741" w:rsidP="00EA0741">
      <w:pPr>
        <w:pStyle w:val="B2"/>
        <w:rPr>
          <w:ins w:id="199" w:author="Thomas Stockhammer" w:date="2021-11-15T05:33:00Z"/>
          <w:strike/>
          <w:rPrChange w:id="200" w:author="Thomas Stockhammer" w:date="2021-11-15T12:40:00Z">
            <w:rPr>
              <w:ins w:id="201" w:author="Thomas Stockhammer" w:date="2021-11-15T05:33:00Z"/>
            </w:rPr>
          </w:rPrChange>
        </w:rPr>
      </w:pPr>
      <w:ins w:id="202" w:author="Thomas Stockhammer" w:date="2021-11-15T05:31:00Z">
        <w:r w:rsidRPr="00795E69">
          <w:rPr>
            <w:strike/>
            <w:rPrChange w:id="203" w:author="Thomas Stockhammer" w:date="2021-11-15T12:40:00Z">
              <w:rPr/>
            </w:rPrChange>
          </w:rPr>
          <w:t>-</w:t>
        </w:r>
        <w:r w:rsidRPr="00795E69">
          <w:rPr>
            <w:strike/>
            <w:rPrChange w:id="204" w:author="Thomas Stockhammer" w:date="2021-11-15T12:40:00Z">
              <w:rPr/>
            </w:rPrChange>
          </w:rPr>
          <w:tab/>
        </w:r>
        <w:r w:rsidR="006456F1" w:rsidRPr="00795E69">
          <w:rPr>
            <w:strike/>
            <w:rPrChange w:id="205" w:author="Thomas Stockhammer" w:date="2021-11-15T12:40:00Z">
              <w:rPr/>
            </w:rPrChange>
          </w:rPr>
          <w:t>3D reconstruction</w:t>
        </w:r>
      </w:ins>
      <w:ins w:id="206" w:author="Thomas Stockhammer" w:date="2021-11-15T05:33:00Z">
        <w:r w:rsidR="00137B88" w:rsidRPr="00795E69">
          <w:rPr>
            <w:strike/>
            <w:rPrChange w:id="207" w:author="Thomas Stockhammer" w:date="2021-11-15T12:40:00Z">
              <w:rPr/>
            </w:rPrChange>
          </w:rPr>
          <w:t xml:space="preserve"> of the surrounding space, for example through triangulation of identified points.</w:t>
        </w:r>
      </w:ins>
      <w:commentRangeEnd w:id="160"/>
      <w:r w:rsidR="005879FD" w:rsidRPr="00795E69">
        <w:rPr>
          <w:rStyle w:val="CommentReference"/>
          <w:rFonts w:eastAsia="Times New Roman"/>
          <w:strike/>
          <w:rPrChange w:id="208" w:author="Thomas Stockhammer" w:date="2021-11-15T12:40:00Z">
            <w:rPr>
              <w:rStyle w:val="CommentReference"/>
              <w:rFonts w:eastAsia="Times New Roman"/>
            </w:rPr>
          </w:rPrChange>
        </w:rPr>
        <w:commentReference w:id="160"/>
      </w:r>
    </w:p>
    <w:p w14:paraId="213FE0C6" w14:textId="77777777" w:rsidR="003448FD" w:rsidRDefault="00137B88" w:rsidP="00137B88">
      <w:pPr>
        <w:pStyle w:val="B2"/>
        <w:rPr>
          <w:ins w:id="209" w:author="Thomas Stockhammer" w:date="2021-11-15T05:50:00Z"/>
          <w:lang w:eastAsia="ko-KR"/>
        </w:rPr>
      </w:pPr>
      <w:ins w:id="210" w:author="Thomas Stockhammer" w:date="2021-11-15T05:33:00Z">
        <w:r>
          <w:t>-</w:t>
        </w:r>
        <w:r>
          <w:tab/>
          <w:t>S</w:t>
        </w:r>
      </w:ins>
      <w:ins w:id="211" w:author="Thomas Stockhammer" w:date="2021-11-15T05:31:00Z">
        <w:r w:rsidR="006456F1" w:rsidRPr="006456F1">
          <w:t>emantic perception</w:t>
        </w:r>
      </w:ins>
      <w:ins w:id="212" w:author="Thomas Stockhammer"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213" w:author="Thomas Stockhammer"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214" w:author="Thomas Stockhammer" w:date="2021-11-15T05:42:00Z">
        <w:r w:rsidR="008F2D8D" w:rsidRPr="00090D3D">
          <w:rPr>
            <w:lang w:eastAsia="ko-KR"/>
          </w:rPr>
          <w:t>recognition,</w:t>
        </w:r>
      </w:ins>
      <w:ins w:id="215" w:author="Thomas Stockhammer" w:date="2021-11-15T05:43:00Z">
        <w:r w:rsidR="00E05EA5">
          <w:rPr>
            <w:lang w:eastAsia="ko-KR"/>
          </w:rPr>
          <w:t xml:space="preserve"> and </w:t>
        </w:r>
      </w:ins>
      <w:ins w:id="216" w:author="Thomas Stockhammer" w:date="2021-11-15T05:42:00Z">
        <w:r w:rsidR="008F2D8D" w:rsidRPr="00090D3D">
          <w:rPr>
            <w:lang w:eastAsia="ko-KR"/>
          </w:rPr>
          <w:t>classification</w:t>
        </w:r>
      </w:ins>
      <w:ins w:id="217" w:author="Thomas Stockhammer" w:date="2021-11-15T05:43:00Z">
        <w:r w:rsidR="00E05EA5">
          <w:rPr>
            <w:lang w:eastAsia="ko-KR"/>
          </w:rPr>
          <w:t>.</w:t>
        </w:r>
      </w:ins>
    </w:p>
    <w:p w14:paraId="02770D43" w14:textId="4A15AB50" w:rsidR="006456F1" w:rsidRPr="00D1664E" w:rsidRDefault="003448FD">
      <w:pPr>
        <w:pStyle w:val="B1"/>
        <w:ind w:hanging="1"/>
        <w:pPrChange w:id="218" w:author="Thomas Stockhammer" w:date="2021-11-15T05:51:00Z">
          <w:pPr>
            <w:pStyle w:val="B1"/>
          </w:pPr>
        </w:pPrChange>
      </w:pPr>
      <w:ins w:id="219" w:author="Thomas Stockhammer" w:date="2021-11-15T05:50:00Z">
        <w:r w:rsidRPr="006456F1">
          <w:t>Spatial computing functions</w:t>
        </w:r>
        <w:r w:rsidR="0006475C">
          <w:t xml:space="preserve"> typ</w:t>
        </w:r>
      </w:ins>
      <w:ins w:id="220" w:author="Thomas Stockhammer" w:date="2021-11-15T05:51:00Z">
        <w:r w:rsidR="0006475C">
          <w:t>ically include data exchange and requires network architecture</w:t>
        </w:r>
      </w:ins>
      <w:ins w:id="221" w:author="Thomas Stockhammer" w:date="2021-11-15T05:50:00Z">
        <w:r>
          <w:t>.</w:t>
        </w:r>
      </w:ins>
      <w:ins w:id="222" w:author="Thomas Stockhammer" w:date="2021-11-15T05:51:00Z">
        <w:r w:rsidR="0006475C">
          <w:t xml:space="preserve"> Clause 4.2.</w:t>
        </w:r>
      </w:ins>
      <w:ins w:id="223" w:author="Thomas Stockhammer" w:date="2021-11-15T15:15:00Z">
        <w:r w:rsidR="00247E48">
          <w:t>5</w:t>
        </w:r>
      </w:ins>
      <w:ins w:id="224" w:author="Thomas Stockhammer" w:date="2021-11-15T05:51:00Z">
        <w:r w:rsidR="0006475C">
          <w:t xml:space="preserve"> pro</w:t>
        </w:r>
        <w:r w:rsidR="0051765B">
          <w:t>vides more de</w:t>
        </w:r>
      </w:ins>
      <w:ins w:id="225" w:author="Thomas Stockhammer" w:date="2021-11-15T05:52:00Z">
        <w:r w:rsidR="0051765B">
          <w:t>tails on XR Spatial computing.</w:t>
        </w:r>
      </w:ins>
      <w:ins w:id="226" w:author="Thomas Stockhammer"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227" w:author="Thomas Stockhammer" w:date="2021-11-15T05:41:00Z"/>
        </w:rPr>
      </w:pPr>
      <w:r>
        <w:t>Two key representative and standardized AR runtime</w:t>
      </w:r>
      <w:ins w:id="228" w:author="Thomas Stockhammer" w:date="2021-11-15T05:41:00Z">
        <w:r w:rsidR="00DA2317">
          <w:t xml:space="preserve"> APIs</w:t>
        </w:r>
      </w:ins>
      <w:del w:id="229" w:author="Thomas Stockhammer" w:date="2021-11-15T05:41:00Z">
        <w:r w:rsidDel="00DA2317">
          <w:delText>s</w:delText>
        </w:r>
      </w:del>
      <w:r>
        <w:t xml:space="preserve"> are </w:t>
      </w:r>
      <w:proofErr w:type="spellStart"/>
      <w:r>
        <w:t>Khronos</w:t>
      </w:r>
      <w:proofErr w:type="spellEnd"/>
      <w:r>
        <w:t xml:space="preserve"> defined </w:t>
      </w:r>
      <w:proofErr w:type="spellStart"/>
      <w:r>
        <w:t>OpenXR</w:t>
      </w:r>
      <w:proofErr w:type="spellEnd"/>
      <w:r>
        <w:t xml:space="preserve"> [4] and W3C defined </w:t>
      </w:r>
      <w:proofErr w:type="spellStart"/>
      <w:r>
        <w:t>WebXR</w:t>
      </w:r>
      <w:proofErr w:type="spellEnd"/>
      <w:r>
        <w:t xml:space="preserve"> [5]. More details are provided in clause 4.6.4.</w:t>
      </w:r>
    </w:p>
    <w:p w14:paraId="4217C07F" w14:textId="77777777" w:rsidR="0051765B" w:rsidRDefault="0051765B" w:rsidP="0065792D">
      <w:pPr>
        <w:rPr>
          <w:ins w:id="230" w:author="Thomas Stockhammer" w:date="2021-11-15T05:52:00Z"/>
        </w:rPr>
      </w:pPr>
    </w:p>
    <w:p w14:paraId="2440A62C" w14:textId="77777777" w:rsidR="0051765B" w:rsidRPr="007042D0" w:rsidRDefault="0051765B" w:rsidP="0051765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F33BE40" w14:textId="7B457861" w:rsidR="0051765B" w:rsidRPr="003B45A9" w:rsidRDefault="0051765B" w:rsidP="00190D90">
      <w:pPr>
        <w:pStyle w:val="Heading3"/>
        <w:rPr>
          <w:ins w:id="231" w:author="Thomas Stockhammer" w:date="2021-11-15T05:52:00Z"/>
        </w:rPr>
      </w:pPr>
      <w:commentRangeStart w:id="232"/>
      <w:ins w:id="233" w:author="Thomas Stockhammer" w:date="2021-11-15T05:52:00Z">
        <w:r w:rsidRPr="003B45A9">
          <w:t>4.2.</w:t>
        </w:r>
      </w:ins>
      <w:ins w:id="234" w:author="Thomas Stockhammer" w:date="2021-11-15T05:58:00Z">
        <w:r w:rsidR="00EA0254">
          <w:t>5</w:t>
        </w:r>
      </w:ins>
      <w:ins w:id="235" w:author="Thomas Stockhammer" w:date="2021-11-15T05:52:00Z">
        <w:r w:rsidRPr="003B45A9">
          <w:tab/>
        </w:r>
        <w:r>
          <w:t>XR Spatial Computing</w:t>
        </w:r>
      </w:ins>
      <w:commentRangeEnd w:id="232"/>
      <w:ins w:id="236" w:author="Thomas Stockhammer" w:date="2021-11-15T05:56:00Z">
        <w:r w:rsidR="00190D90">
          <w:rPr>
            <w:rStyle w:val="CommentReference"/>
            <w:rFonts w:ascii="Times New Roman" w:hAnsi="Times New Roman"/>
          </w:rPr>
          <w:commentReference w:id="232"/>
        </w:r>
      </w:ins>
    </w:p>
    <w:p w14:paraId="4858AB47" w14:textId="74DA0C7D" w:rsidR="00565592" w:rsidRDefault="00703C08" w:rsidP="00284118">
      <w:pPr>
        <w:pStyle w:val="CommentText"/>
        <w:rPr>
          <w:ins w:id="237" w:author="Thomas Stockhammer" w:date="2021-11-15T16:05:00Z"/>
        </w:rPr>
      </w:pPr>
      <w:ins w:id="238" w:author="Thomas Stockhammer" w:date="2021-11-15T15:41:00Z">
        <w:r>
          <w:rPr>
            <w:lang w:eastAsia="ko-KR"/>
          </w:rPr>
          <w:t xml:space="preserve">XR Spatial </w:t>
        </w:r>
        <w:r>
          <w:rPr>
            <w:lang w:eastAsia="ko-KR"/>
          </w:rPr>
          <w:t>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ins>
      <w:ins w:id="239" w:author="Thomas Stockhammer" w:date="2021-11-15T15:42:00Z">
        <w:r>
          <w:t xml:space="preserve"> </w:t>
        </w:r>
      </w:ins>
      <w:ins w:id="240" w:author="Thomas Stockhammer" w:date="2021-11-15T13:29:00Z">
        <w:r w:rsidR="00284118">
          <w:t>This requires accurately localizing the AR device worn by the end-user in relation to a spatial coordinate system of the real-world space. Vision-based localization systems reconstruct a sparse spatial mapping of the real-world space in parallel (</w:t>
        </w:r>
        <w:proofErr w:type="gramStart"/>
        <w:r w:rsidR="00284118">
          <w:t>e.g.</w:t>
        </w:r>
        <w:proofErr w:type="gramEnd"/>
        <w:r w:rsidR="00284118">
          <w:t xml:space="preserve"> SLAM). Beyond the localization within a world coordinate system based on a sparse spatial map, additionally dense spatial mapping</w:t>
        </w:r>
        <w:r w:rsidR="00284118">
          <w:t xml:space="preserve"> </w:t>
        </w:r>
      </w:ins>
      <w:commentRangeStart w:id="241"/>
      <w:commentRangeEnd w:id="241"/>
      <w:del w:id="242" w:author="Thomas Stockhammer" w:date="2021-11-15T13:29:00Z">
        <w:r w:rsidR="005879FD" w:rsidDel="00284118">
          <w:rPr>
            <w:rStyle w:val="CommentReference"/>
          </w:rPr>
          <w:commentReference w:id="241"/>
        </w:r>
      </w:del>
      <w:ins w:id="243" w:author="Thomas Stockhammer" w:date="2021-11-15T05:56:00Z">
        <w:r w:rsidR="00E92576" w:rsidRPr="0098220B">
          <w:t xml:space="preserve">of objects is essential </w:t>
        </w:r>
        <w:proofErr w:type="gramStart"/>
        <w:r w:rsidR="00E92576" w:rsidRPr="0098220B">
          <w:t>in order to</w:t>
        </w:r>
        <w:proofErr w:type="gramEnd"/>
        <w:r w:rsidR="00E92576"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ins>
      <w:ins w:id="244" w:author="Thomas Stockhammer" w:date="2021-11-15T16:15:00Z">
        <w:r w:rsidR="00F54859">
          <w:t>Further details XR spatial description can be found in section 4.4.7.</w:t>
        </w:r>
      </w:ins>
    </w:p>
    <w:p w14:paraId="1C8C312F" w14:textId="25D81F2A" w:rsidR="00565592" w:rsidRDefault="00565592" w:rsidP="00565592">
      <w:pPr>
        <w:keepNext/>
        <w:keepLines/>
        <w:spacing w:before="180"/>
        <w:outlineLvl w:val="1"/>
        <w:rPr>
          <w:ins w:id="245" w:author="Thomas Stockhammer" w:date="2021-11-15T16:05:00Z"/>
        </w:rPr>
      </w:pPr>
      <w:ins w:id="246" w:author="Thomas Stockhammer" w:date="2021-11-15T16:05:00Z">
        <w:r>
          <w:t>X</w:t>
        </w:r>
      </w:ins>
      <w:ins w:id="247" w:author="Thomas Stockhammer" w:date="2021-11-15T16:06:00Z">
        <w:r>
          <w:t>R Spatial compute processes</w:t>
        </w:r>
      </w:ins>
      <w:ins w:id="248" w:author="Thomas Stockhammer" w:date="2021-11-15T16:05:00Z">
        <w:r w:rsidRPr="0098220B">
          <w:t xml:space="preserve"> may be carried out </w:t>
        </w:r>
        <w:r>
          <w:t xml:space="preserve">entirely </w:t>
        </w:r>
        <w:r w:rsidRPr="0098220B">
          <w:t>on the AR</w:t>
        </w:r>
        <w:r>
          <w:t xml:space="preserve"> device. However, it may be </w:t>
        </w:r>
      </w:ins>
      <w:ins w:id="249" w:author="Thomas Stockhammer" w:date="2021-11-15T16:06:00Z">
        <w:r>
          <w:t>beneficial or necessary</w:t>
        </w:r>
      </w:ins>
      <w:ins w:id="250" w:author="Thomas Stockhammer" w:date="2021-11-15T16:05:00Z">
        <w:r>
          <w:t xml:space="preserve"> </w:t>
        </w:r>
      </w:ins>
      <w:ins w:id="251" w:author="Thomas Stockhammer" w:date="2021-11-15T16:06:00Z">
        <w:r>
          <w:t xml:space="preserve">to use cloud or edge resources to support </w:t>
        </w:r>
      </w:ins>
      <w:ins w:id="252" w:author="Thomas Stockhammer" w:date="2021-11-15T16:05:00Z">
        <w:r>
          <w:t>spatial computing functions</w:t>
        </w:r>
      </w:ins>
      <w:ins w:id="253" w:author="Thomas Stockhammer" w:date="2021-11-15T16:06:00Z">
        <w:r>
          <w:t xml:space="preserve">. </w:t>
        </w:r>
      </w:ins>
      <w:ins w:id="254" w:author="Thomas Stockhammer" w:date="2021-11-15T16:07:00Z">
        <w:r>
          <w:t>At least two primary scenarios may be differentiated</w:t>
        </w:r>
      </w:ins>
      <w:ins w:id="255" w:author="Thomas Stockhammer" w:date="2021-11-15T16:08:00Z">
        <w:r>
          <w:t>:</w:t>
        </w:r>
      </w:ins>
    </w:p>
    <w:p w14:paraId="4947978A" w14:textId="745DA7D6" w:rsidR="00565592" w:rsidRPr="00F54859" w:rsidRDefault="00565592" w:rsidP="00F54859">
      <w:pPr>
        <w:pStyle w:val="B1"/>
        <w:numPr>
          <w:ilvl w:val="0"/>
          <w:numId w:val="11"/>
        </w:numPr>
        <w:rPr>
          <w:ins w:id="256" w:author="Thomas Stockhammer" w:date="2021-11-15T16:05:00Z"/>
        </w:rPr>
        <w:pPrChange w:id="257" w:author="Thomas Stockhammer" w:date="2021-11-15T16:10:00Z">
          <w:pPr>
            <w:pStyle w:val="ListParagraph"/>
            <w:keepNext/>
            <w:keepLines/>
            <w:numPr>
              <w:numId w:val="1"/>
            </w:numPr>
            <w:spacing w:before="180"/>
            <w:ind w:left="1080" w:hanging="720"/>
            <w:outlineLvl w:val="1"/>
          </w:pPr>
        </w:pPrChange>
      </w:pPr>
      <w:ins w:id="258" w:author="Thomas Stockhammer" w:date="2021-11-15T16:05:00Z">
        <w:r w:rsidRPr="00F54859">
          <w:t xml:space="preserve">spatial computing is done on the </w:t>
        </w:r>
      </w:ins>
      <w:ins w:id="259" w:author="Thomas Stockhammer" w:date="2021-11-15T16:08:00Z">
        <w:r w:rsidRPr="00F54859">
          <w:t xml:space="preserve">AR </w:t>
        </w:r>
      </w:ins>
      <w:proofErr w:type="gramStart"/>
      <w:ins w:id="260" w:author="Thomas Stockhammer" w:date="2021-11-15T16:05:00Z">
        <w:r w:rsidRPr="00F54859">
          <w:t>device</w:t>
        </w:r>
        <w:proofErr w:type="gramEnd"/>
        <w:r w:rsidRPr="00F54859">
          <w:t xml:space="preserve"> but an XR spatial description server is used for storage and retrieval of XR spatial description. </w:t>
        </w:r>
      </w:ins>
    </w:p>
    <w:p w14:paraId="48CDDC60" w14:textId="02ED6653" w:rsidR="00565592" w:rsidRPr="00F54859" w:rsidRDefault="00F54859" w:rsidP="00F54859">
      <w:pPr>
        <w:pStyle w:val="B1"/>
        <w:numPr>
          <w:ilvl w:val="0"/>
          <w:numId w:val="11"/>
        </w:numPr>
        <w:rPr>
          <w:ins w:id="261" w:author="Thomas Stockhammer" w:date="2021-11-15T16:05:00Z"/>
          <w:rFonts w:eastAsia="Malgun Gothic"/>
          <w:rPrChange w:id="262" w:author="Thomas Stockhammer" w:date="2021-11-15T16:10:00Z">
            <w:rPr>
              <w:ins w:id="263" w:author="Thomas Stockhammer" w:date="2021-11-15T16:05:00Z"/>
            </w:rPr>
          </w:rPrChange>
        </w:rPr>
        <w:pPrChange w:id="264" w:author="Thomas Stockhammer" w:date="2021-11-15T16:10:00Z">
          <w:pPr>
            <w:pStyle w:val="CommentText"/>
          </w:pPr>
        </w:pPrChange>
      </w:pPr>
      <w:ins w:id="265" w:author="Thomas Stockhammer" w:date="2021-11-15T16:08:00Z">
        <w:r w:rsidRPr="00F54859">
          <w:t xml:space="preserve">At least parts of the </w:t>
        </w:r>
      </w:ins>
      <w:ins w:id="266" w:author="Thomas Stockhammer" w:date="2021-11-15T16:05:00Z">
        <w:r w:rsidR="00565592" w:rsidRPr="00F54859">
          <w:t>spatial comput</w:t>
        </w:r>
      </w:ins>
      <w:ins w:id="267" w:author="Thomas Stockhammer" w:date="2021-11-15T16:09:00Z">
        <w:r w:rsidRPr="00F54859">
          <w:t>e functions</w:t>
        </w:r>
      </w:ins>
      <w:ins w:id="268" w:author="Thomas Stockhammer" w:date="2021-11-15T16:05:00Z">
        <w:r w:rsidR="00565592" w:rsidRPr="00F54859">
          <w:t xml:space="preserve"> </w:t>
        </w:r>
        <w:proofErr w:type="gramStart"/>
        <w:r w:rsidR="00565592" w:rsidRPr="00F54859">
          <w:t>is</w:t>
        </w:r>
        <w:proofErr w:type="gramEnd"/>
        <w:r w:rsidR="00565592" w:rsidRPr="00F54859">
          <w:t xml:space="preserve"> </w:t>
        </w:r>
      </w:ins>
      <w:ins w:id="269" w:author="Thomas Stockhammer" w:date="2021-11-15T16:09:00Z">
        <w:r w:rsidRPr="00F54859">
          <w:t>offloaded</w:t>
        </w:r>
      </w:ins>
      <w:ins w:id="270" w:author="Thomas Stockhammer" w:date="2021-11-15T16:05:00Z">
        <w:r w:rsidR="00565592" w:rsidRPr="00F54859">
          <w:t xml:space="preserve"> on the XR Spatial comput</w:t>
        </w:r>
      </w:ins>
      <w:ins w:id="271" w:author="Thomas Stockhammer" w:date="2021-11-15T16:09:00Z">
        <w:r w:rsidRPr="00F54859">
          <w:t>e</w:t>
        </w:r>
      </w:ins>
      <w:ins w:id="272" w:author="Thomas Stockhammer" w:date="2021-11-15T16:05:00Z">
        <w:r w:rsidR="00565592" w:rsidRPr="00F54859">
          <w:t xml:space="preserve"> server </w:t>
        </w:r>
      </w:ins>
    </w:p>
    <w:p w14:paraId="4B6B2F23" w14:textId="7F3F36E2" w:rsidR="00703C08" w:rsidRDefault="00F54859" w:rsidP="00284118">
      <w:pPr>
        <w:pStyle w:val="CommentText"/>
        <w:rPr>
          <w:ins w:id="273" w:author="Thomas Stockhammer" w:date="2021-11-15T15:42:00Z"/>
        </w:rPr>
      </w:pPr>
      <w:ins w:id="274" w:author="Thomas Stockhammer" w:date="2021-11-15T16:09:00Z">
        <w:r>
          <w:t xml:space="preserve">Both cases are discussed further </w:t>
        </w:r>
      </w:ins>
      <w:ins w:id="275" w:author="Thomas Stockhammer" w:date="2021-11-15T16:15:00Z">
        <w:r>
          <w:t>in the following.</w:t>
        </w:r>
      </w:ins>
    </w:p>
    <w:p w14:paraId="06F8D1E6" w14:textId="3D4A41DB" w:rsidR="00975C2A" w:rsidRDefault="00703C08" w:rsidP="00284118">
      <w:pPr>
        <w:pStyle w:val="CommentText"/>
        <w:rPr>
          <w:ins w:id="276" w:author="Thomas Stockhammer" w:date="2021-11-15T16:47:00Z"/>
        </w:rPr>
      </w:pPr>
      <w:ins w:id="277" w:author="Thomas Stockhammer" w:date="2021-11-15T15:42:00Z">
        <w:r>
          <w:t xml:space="preserve">Typically, the device can store a certain amount of XR spatial description locally on the device. </w:t>
        </w:r>
      </w:ins>
      <w:ins w:id="278" w:author="Thomas Stockhammer" w:date="2021-11-15T15:43:00Z">
        <w:r>
          <w:t xml:space="preserve">However, </w:t>
        </w:r>
        <w:proofErr w:type="gramStart"/>
        <w:r>
          <w:t>in particular to</w:t>
        </w:r>
        <w:proofErr w:type="gramEnd"/>
        <w:r>
          <w:t xml:space="preserve"> create a world-experience, the AR device may</w:t>
        </w:r>
      </w:ins>
      <w:ins w:id="279" w:author="Thomas Stockhammer" w:date="2021-11-15T15:45:00Z">
        <w:r>
          <w:t xml:space="preserve"> not be able to store all information related to XR spatial description on the device, and hence, such information may continuously be updated</w:t>
        </w:r>
      </w:ins>
      <w:ins w:id="280" w:author="Thomas Stockhammer" w:date="2021-11-15T15:46:00Z">
        <w:r>
          <w:t xml:space="preserve"> by downloading or streaming updated information from an XR Spatial Descri</w:t>
        </w:r>
      </w:ins>
      <w:ins w:id="281" w:author="Thomas Stockhammer" w:date="2021-11-15T15:47:00Z">
        <w:r>
          <w:t>ption server as shown in Figure 4.2.5-1.</w:t>
        </w:r>
      </w:ins>
      <w:ins w:id="282" w:author="Thomas Stockhammer" w:date="2021-11-15T15:48:00Z">
        <w:r w:rsidR="00376F44">
          <w:t xml:space="preserve"> In addition, the device may use personalized storage on the cloud to offload </w:t>
        </w:r>
        <w:proofErr w:type="gramStart"/>
        <w:r w:rsidR="00376F44">
          <w:t>device-generated</w:t>
        </w:r>
        <w:proofErr w:type="gramEnd"/>
        <w:r w:rsidR="00376F44">
          <w:t xml:space="preserve"> XR spatial information components. This may for example include</w:t>
        </w:r>
      </w:ins>
      <w:ins w:id="283" w:author="Thomas Stockhammer" w:date="2021-11-15T15:50:00Z">
        <w:r w:rsidR="00376F44">
          <w:t xml:space="preserve"> so-called</w:t>
        </w:r>
      </w:ins>
      <w:ins w:id="284" w:author="Thomas Stockhammer" w:date="2021-11-15T15:48:00Z">
        <w:r w:rsidR="00376F44">
          <w:t xml:space="preserve"> ke</w:t>
        </w:r>
      </w:ins>
      <w:ins w:id="285" w:author="Thomas Stockhammer" w:date="2021-11-15T15:50:00Z">
        <w:r w:rsidR="00376F44">
          <w:t>y</w:t>
        </w:r>
      </w:ins>
      <w:ins w:id="286" w:author="Thomas Stockhammer" w:date="2021-11-15T15:48:00Z">
        <w:r w:rsidR="00376F44">
          <w:t xml:space="preserve"> frames</w:t>
        </w:r>
      </w:ins>
      <w:ins w:id="287" w:author="Thomas Stockhammer" w:date="2021-11-15T15:50:00Z">
        <w:r w:rsidR="00376F44">
          <w:t xml:space="preserve">, </w:t>
        </w:r>
        <w:proofErr w:type="gramStart"/>
        <w:r w:rsidR="00376F44">
          <w:t>i.e.</w:t>
        </w:r>
        <w:proofErr w:type="gramEnd"/>
        <w:r w:rsidR="00376F44">
          <w:t xml:space="preserve"> </w:t>
        </w:r>
      </w:ins>
      <w:ins w:id="288" w:author="Thomas Stockhammer" w:date="2021-11-15T15:57:00Z">
        <w:r w:rsidR="00376F44">
          <w:t xml:space="preserve">frames that are useful to provide </w:t>
        </w:r>
      </w:ins>
      <w:ins w:id="289" w:author="Thomas Stockhammer" w:date="2021-11-15T15:58:00Z">
        <w:r w:rsidR="00565592">
          <w:t xml:space="preserve">accurate </w:t>
        </w:r>
      </w:ins>
      <w:ins w:id="290" w:author="Thomas Stockhammer" w:date="2021-11-15T15:57:00Z">
        <w:r w:rsidR="00376F44">
          <w:t xml:space="preserve">spatial mapping </w:t>
        </w:r>
      </w:ins>
      <w:ins w:id="291" w:author="Thomas Stockhammer" w:date="2021-11-15T15:58:00Z">
        <w:r w:rsidR="00565592">
          <w:t xml:space="preserve">with relevant key points. </w:t>
        </w:r>
      </w:ins>
    </w:p>
    <w:p w14:paraId="64CD4A1E" w14:textId="5B59F163" w:rsidR="0011120E" w:rsidRDefault="0011120E" w:rsidP="0011120E">
      <w:pPr>
        <w:keepNext/>
        <w:keepLines/>
        <w:spacing w:before="180"/>
        <w:outlineLvl w:val="1"/>
        <w:rPr>
          <w:ins w:id="292" w:author="Thomas Stockhammer" w:date="2021-11-15T15:42:00Z"/>
        </w:rPr>
        <w:pPrChange w:id="293" w:author="Thomas Stockhammer" w:date="2021-11-15T16:47:00Z">
          <w:pPr>
            <w:pStyle w:val="CommentText"/>
          </w:pPr>
        </w:pPrChange>
      </w:pPr>
      <w:ins w:id="294" w:author="Thomas Stockhammer" w:date="2021-11-15T16:47:00Z">
        <w:r>
          <w:lastRenderedPageBreak/>
          <w:t>The architecture in Figure 4.2.5-1 relates to the case for XR Spatial computing is done standalone on the device, and hence we refer to this as STAR architecture in context of XR Spatial computing.</w:t>
        </w:r>
      </w:ins>
    </w:p>
    <w:p w14:paraId="74BF5AA4" w14:textId="64AC3E99" w:rsidR="006A3FE7" w:rsidRDefault="00703C08" w:rsidP="006A3FE7">
      <w:pPr>
        <w:keepNext/>
        <w:keepLines/>
        <w:spacing w:before="180"/>
        <w:outlineLvl w:val="1"/>
        <w:rPr>
          <w:ins w:id="295" w:author="Thomas Stockhammer" w:date="2021-11-15T15:21:00Z"/>
        </w:rPr>
      </w:pPr>
      <w:ins w:id="296" w:author="Thomas Stockhammer" w:date="2021-11-15T15:44:00Z">
        <w:r>
          <w:object w:dxaOrig="14386" w:dyaOrig="7096" w14:anchorId="3C1CD89A">
            <v:shape id="_x0000_i1089" type="#_x0000_t75" style="width:481pt;height:237.5pt" o:ole="">
              <v:imagedata r:id="rId32" o:title=""/>
            </v:shape>
            <o:OLEObject Type="Embed" ProgID="Visio.Drawing.15" ShapeID="_x0000_i1089" DrawAspect="Content" ObjectID="_1698500576" r:id="rId33"/>
          </w:object>
        </w:r>
      </w:ins>
    </w:p>
    <w:p w14:paraId="6C052D0D" w14:textId="07571EF6" w:rsidR="006A3FE7" w:rsidRDefault="006A3FE7" w:rsidP="006A3FE7">
      <w:pPr>
        <w:keepNext/>
        <w:keepLines/>
        <w:spacing w:before="180"/>
        <w:jc w:val="center"/>
        <w:outlineLvl w:val="1"/>
        <w:rPr>
          <w:ins w:id="297" w:author="Thomas Stockhammer" w:date="2021-11-15T15:21:00Z"/>
          <w:b/>
          <w:bCs/>
        </w:rPr>
      </w:pPr>
      <w:ins w:id="298" w:author="Thomas Stockhammer" w:date="2021-11-15T15:21:00Z">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ins>
      <w:ins w:id="299" w:author="Thomas Stockhammer" w:date="2021-11-15T15:47:00Z">
        <w:r w:rsidR="00703C08">
          <w:rPr>
            <w:b/>
            <w:bCs/>
          </w:rPr>
          <w:t xml:space="preserve"> with network/cloud support</w:t>
        </w:r>
      </w:ins>
    </w:p>
    <w:p w14:paraId="53629AA2" w14:textId="69ACFD40" w:rsidR="00975C2A" w:rsidRDefault="00975C2A" w:rsidP="00E92576">
      <w:pPr>
        <w:keepNext/>
        <w:keepLines/>
        <w:spacing w:before="180"/>
        <w:outlineLvl w:val="1"/>
        <w:rPr>
          <w:ins w:id="300" w:author="Thomas Stockhammer" w:date="2021-11-15T16:23:00Z"/>
        </w:rPr>
      </w:pPr>
      <w:ins w:id="301" w:author="Thomas Stockhammer" w:date="2021-11-15T16:23:00Z">
        <w:r>
          <w:t xml:space="preserve">If the device is limited in processing power, or if complex XR compute functionalities </w:t>
        </w:r>
        <w:proofErr w:type="gramStart"/>
        <w:r>
          <w:t>needs</w:t>
        </w:r>
        <w:proofErr w:type="gramEnd"/>
        <w:r>
          <w:t xml:space="preserve"> to be carried out, the XR compute function on the device may </w:t>
        </w:r>
      </w:ins>
      <w:ins w:id="302" w:author="Thomas Stockhammer" w:date="2021-11-15T16:24:00Z">
        <w:r>
          <w:t xml:space="preserve">be assisted by or even </w:t>
        </w:r>
      </w:ins>
      <w:ins w:id="303" w:author="Thomas Stockhammer" w:date="2021-11-15T16:23:00Z">
        <w:r>
          <w:t>depe</w:t>
        </w:r>
      </w:ins>
      <w:ins w:id="304" w:author="Thomas Stockhammer" w:date="2021-11-15T16:24:00Z">
        <w:r>
          <w:t>nd on compute resources</w:t>
        </w:r>
      </w:ins>
      <w:ins w:id="305" w:author="Thomas Stockhammer" w:date="2021-11-15T16:25:00Z">
        <w:r>
          <w:t xml:space="preserve"> in the network, for example on the edge or cloud.</w:t>
        </w:r>
      </w:ins>
      <w:ins w:id="306" w:author="Thomas Stockhammer" w:date="2021-11-15T16:34:00Z">
        <w:r w:rsidR="00D26F0C">
          <w:t xml:space="preserve"> </w:t>
        </w:r>
      </w:ins>
      <w:ins w:id="307" w:author="Thomas Stockhammer" w:date="2021-11-15T16:35:00Z">
        <w:r w:rsidR="00D26F0C">
          <w:t xml:space="preserve">This is shown in </w:t>
        </w:r>
      </w:ins>
    </w:p>
    <w:p w14:paraId="7CD74EE9" w14:textId="22B359BC" w:rsidR="00E92576" w:rsidRDefault="00E92576" w:rsidP="00E92576">
      <w:pPr>
        <w:keepNext/>
        <w:keepLines/>
        <w:spacing w:before="180"/>
        <w:outlineLvl w:val="1"/>
        <w:rPr>
          <w:ins w:id="308" w:author="Thomas Stockhammer" w:date="2021-11-15T05:56:00Z"/>
        </w:rPr>
      </w:pPr>
      <w:ins w:id="309" w:author="Thomas Stockhammer" w:date="2021-11-15T05:56:00Z">
        <w:r>
          <w:t>Figure 4.</w:t>
        </w:r>
      </w:ins>
      <w:ins w:id="310" w:author="Thomas Stockhammer" w:date="2021-11-15T16:35:00Z">
        <w:r w:rsidR="00D26F0C">
          <w:t>2</w:t>
        </w:r>
      </w:ins>
      <w:ins w:id="311" w:author="Thomas Stockhammer" w:date="2021-11-15T05:56:00Z">
        <w:r>
          <w:t>.</w:t>
        </w:r>
      </w:ins>
      <w:ins w:id="312" w:author="Thomas Stockhammer" w:date="2021-11-15T16:35:00Z">
        <w:r w:rsidR="00D26F0C">
          <w:t>5</w:t>
        </w:r>
      </w:ins>
      <w:ins w:id="313" w:author="Thomas Stockhammer" w:date="2021-11-15T05:56:00Z">
        <w:r>
          <w:t>-</w:t>
        </w:r>
      </w:ins>
      <w:ins w:id="314" w:author="Thomas Stockhammer" w:date="2021-11-15T16:35:00Z">
        <w:r w:rsidR="00D26F0C">
          <w:t>2 provide a basic</w:t>
        </w:r>
      </w:ins>
      <w:ins w:id="315" w:author="Thomas Stockhammer" w:date="2021-11-15T16:36:00Z">
        <w:r w:rsidR="00D26F0C">
          <w:t xml:space="preserve"> architecture for the case</w:t>
        </w:r>
      </w:ins>
      <w:ins w:id="316" w:author="Thomas Stockhammer" w:date="2021-11-15T05:56:00Z">
        <w:r>
          <w:t xml:space="preserve"> where </w:t>
        </w:r>
      </w:ins>
      <w:ins w:id="317" w:author="Thomas Stockhammer" w:date="2021-11-15T16:36:00Z">
        <w:r w:rsidR="00D26F0C">
          <w:t>XR spatial computing is delegated partially or completely to an</w:t>
        </w:r>
      </w:ins>
      <w:ins w:id="318" w:author="Thomas Stockhammer" w:date="2021-11-15T05:56:00Z">
        <w:r>
          <w:t xml:space="preserve"> XR spatial computing edge server. </w:t>
        </w:r>
      </w:ins>
    </w:p>
    <w:p w14:paraId="61FD3A01" w14:textId="77777777" w:rsidR="00D26F0C" w:rsidRDefault="00E92576" w:rsidP="00D26F0C">
      <w:pPr>
        <w:pStyle w:val="B1"/>
        <w:numPr>
          <w:ilvl w:val="0"/>
          <w:numId w:val="9"/>
        </w:numPr>
        <w:rPr>
          <w:ins w:id="319" w:author="Thomas Stockhammer" w:date="2021-11-15T16:37:00Z"/>
        </w:rPr>
      </w:pPr>
      <w:ins w:id="320" w:author="Thomas Stockhammer" w:date="2021-11-15T05:56:00Z">
        <w:r>
          <w:t>The device sends sensor dat</w:t>
        </w:r>
      </w:ins>
      <w:ins w:id="321" w:author="Thomas Stockhammer" w:date="2021-11-15T16:36:00Z">
        <w:r w:rsidR="00D26F0C">
          <w:t xml:space="preserve">a or pre-processed </w:t>
        </w:r>
      </w:ins>
      <w:ins w:id="322" w:author="Thomas Stockhammer" w:date="2021-11-15T16:37:00Z">
        <w:r w:rsidR="00D26F0C">
          <w:t>sensor data</w:t>
        </w:r>
      </w:ins>
      <w:ins w:id="323" w:author="Thomas Stockhammer" w:date="2021-11-15T05:56:00Z">
        <w:r>
          <w:t xml:space="preserve"> (</w:t>
        </w:r>
        <w:proofErr w:type="gramStart"/>
        <w:r>
          <w:t>e.g.</w:t>
        </w:r>
        <w:proofErr w:type="gramEnd"/>
        <w:r>
          <w:t xml:space="preserve"> </w:t>
        </w:r>
      </w:ins>
      <w:ins w:id="324" w:author="Thomas Stockhammer" w:date="2021-11-15T16:37:00Z">
        <w:r w:rsidR="00D26F0C">
          <w:t>capture frames</w:t>
        </w:r>
      </w:ins>
      <w:ins w:id="325" w:author="Thomas Stockhammer" w:date="2021-11-15T05:56:00Z">
        <w:r>
          <w:t xml:space="preserve"> or visual features extracted from </w:t>
        </w:r>
      </w:ins>
      <w:ins w:id="326" w:author="Thomas Stockhammer" w:date="2021-11-15T16:37:00Z">
        <w:r w:rsidR="00D26F0C">
          <w:t>such frames</w:t>
        </w:r>
      </w:ins>
      <w:ins w:id="327" w:author="Thomas Stockhammer" w:date="2021-11-15T05:56:00Z">
        <w:r>
          <w:t>) to the XR spatial compute server.</w:t>
        </w:r>
      </w:ins>
    </w:p>
    <w:p w14:paraId="6AFB2F03" w14:textId="22724BFB" w:rsidR="00E92576" w:rsidRDefault="00D26F0C" w:rsidP="00D26F0C">
      <w:pPr>
        <w:pStyle w:val="B1"/>
        <w:numPr>
          <w:ilvl w:val="0"/>
          <w:numId w:val="9"/>
        </w:numPr>
        <w:rPr>
          <w:ins w:id="328" w:author="Thomas Stockhammer" w:date="2021-11-15T05:56:00Z"/>
        </w:rPr>
        <w:pPrChange w:id="329" w:author="Thomas Stockhammer" w:date="2021-11-15T16:35:00Z">
          <w:pPr>
            <w:pStyle w:val="ListParagraph"/>
            <w:keepNext/>
            <w:keepLines/>
            <w:numPr>
              <w:numId w:val="3"/>
            </w:numPr>
            <w:spacing w:before="180"/>
            <w:ind w:hanging="360"/>
            <w:outlineLvl w:val="1"/>
          </w:pPr>
        </w:pPrChange>
      </w:pPr>
      <w:ins w:id="330" w:author="Thomas Stockhammer" w:date="2021-11-15T16:37:00Z">
        <w:r>
          <w:t>The XR spat</w:t>
        </w:r>
      </w:ins>
      <w:ins w:id="331" w:author="Thomas Stockhammer" w:date="2021-11-15T16:38:00Z">
        <w:r>
          <w:t>i</w:t>
        </w:r>
      </w:ins>
      <w:ins w:id="332" w:author="Thomas Stockhammer" w:date="2021-11-15T16:37:00Z">
        <w:r>
          <w:t xml:space="preserve">al </w:t>
        </w:r>
      </w:ins>
      <w:ins w:id="333" w:author="Thomas Stockhammer" w:date="2021-11-15T16:38:00Z">
        <w:r>
          <w:t xml:space="preserve">compute server carries out supporting functions to extract relevant information and </w:t>
        </w:r>
        <w:proofErr w:type="gramStart"/>
        <w:r>
          <w:t xml:space="preserve">returns </w:t>
        </w:r>
      </w:ins>
      <w:ins w:id="334" w:author="Thomas Stockhammer" w:date="2021-11-15T16:42:00Z">
        <w:r>
          <w:t>directly</w:t>
        </w:r>
        <w:proofErr w:type="gramEnd"/>
        <w:r>
          <w:t xml:space="preserve"> AR Runtime data (according to the AR Runtime API)</w:t>
        </w:r>
      </w:ins>
      <w:ins w:id="335" w:author="Thomas Stockhammer" w:date="2021-11-15T16:41:00Z">
        <w:r>
          <w:t xml:space="preserve"> </w:t>
        </w:r>
      </w:ins>
      <w:ins w:id="336" w:author="Thomas Stockhammer" w:date="2021-11-15T16:38:00Z">
        <w:r>
          <w:t xml:space="preserve">or </w:t>
        </w:r>
      </w:ins>
      <w:ins w:id="337" w:author="Thomas Stockhammer" w:date="2021-11-15T16:39:00Z">
        <w:r>
          <w:t>pre-computed information</w:t>
        </w:r>
      </w:ins>
      <w:ins w:id="338" w:author="Thomas Stockhammer" w:date="2021-11-15T16:42:00Z">
        <w:r>
          <w:t xml:space="preserve"> XR Spati</w:t>
        </w:r>
      </w:ins>
      <w:ins w:id="339" w:author="Thomas Stockhammer" w:date="2021-11-15T16:43:00Z">
        <w:r>
          <w:t>al information that</w:t>
        </w:r>
      </w:ins>
      <w:ins w:id="340" w:author="Thomas Stockhammer" w:date="2021-11-15T16:39:00Z">
        <w:r>
          <w:t xml:space="preserve"> is used by a lightweight XR spatial compute function on the device</w:t>
        </w:r>
      </w:ins>
      <w:ins w:id="341" w:author="Thomas Stockhammer" w:date="2021-11-15T16:43:00Z">
        <w:r>
          <w:t xml:space="preserve"> to create AR Runtime API data. Pre-computed XR Spatial information may for example be</w:t>
        </w:r>
        <w:r>
          <w:t xml:space="preserve"> dense map of segmented objects for visualization, </w:t>
        </w:r>
        <w:proofErr w:type="gramStart"/>
        <w:r>
          <w:t>labels</w:t>
        </w:r>
        <w:proofErr w:type="gramEnd"/>
        <w:r>
          <w:t xml:space="preserve"> or id of recognized objects, 2D contours of recognized object to highlight them, label of the recognized user activity</w:t>
        </w:r>
        <w:r>
          <w:t>.</w:t>
        </w:r>
      </w:ins>
    </w:p>
    <w:p w14:paraId="6D6E1A38" w14:textId="5A516B0F" w:rsidR="00E92576" w:rsidRDefault="00E92576" w:rsidP="00D26F0C">
      <w:pPr>
        <w:pStyle w:val="B1"/>
        <w:numPr>
          <w:ilvl w:val="0"/>
          <w:numId w:val="9"/>
        </w:numPr>
        <w:rPr>
          <w:ins w:id="342" w:author="Thomas Stockhammer" w:date="2021-11-15T05:56:00Z"/>
        </w:rPr>
        <w:pPrChange w:id="343" w:author="Thomas Stockhammer" w:date="2021-11-15T16:39:00Z">
          <w:pPr>
            <w:keepNext/>
            <w:keepLines/>
            <w:spacing w:before="180"/>
            <w:outlineLvl w:val="1"/>
          </w:pPr>
        </w:pPrChange>
      </w:pPr>
      <w:ins w:id="344" w:author="Thomas Stockhammer" w:date="2021-11-15T05:56:00Z">
        <w:r>
          <w:t xml:space="preserve">The XR spatial </w:t>
        </w:r>
      </w:ins>
      <w:ins w:id="345" w:author="Thomas Stockhammer" w:date="2021-11-15T16:39:00Z">
        <w:r w:rsidR="00D26F0C">
          <w:t xml:space="preserve">edge </w:t>
        </w:r>
      </w:ins>
      <w:ins w:id="346" w:author="Thomas Stockhammer" w:date="2021-11-15T05:56:00Z">
        <w:r>
          <w:t xml:space="preserve">compute server </w:t>
        </w:r>
      </w:ins>
      <w:ins w:id="347" w:author="Thomas Stockhammer" w:date="2021-11-15T16:40:00Z">
        <w:r w:rsidR="00D26F0C">
          <w:t>may further fetch</w:t>
        </w:r>
      </w:ins>
      <w:ins w:id="348" w:author="Thomas Stockhammer" w:date="2021-11-15T05:56:00Z">
        <w:r>
          <w:t xml:space="preserve"> the XR spatial description from the XR spatial description server and performs spatial computing based on device sensor data</w:t>
        </w:r>
        <w:commentRangeStart w:id="349"/>
        <w:commentRangeStart w:id="350"/>
        <w:r>
          <w:t xml:space="preserve">. </w:t>
        </w:r>
        <w:commentRangeEnd w:id="349"/>
        <w:r>
          <w:rPr>
            <w:rStyle w:val="CommentReference"/>
          </w:rPr>
          <w:commentReference w:id="349"/>
        </w:r>
      </w:ins>
      <w:commentRangeEnd w:id="350"/>
      <w:r w:rsidR="00904611">
        <w:rPr>
          <w:rStyle w:val="CommentReference"/>
        </w:rPr>
        <w:commentReference w:id="350"/>
      </w:r>
    </w:p>
    <w:p w14:paraId="33F0C158" w14:textId="6FC18ED3" w:rsidR="00E92576" w:rsidRDefault="00D26F0C" w:rsidP="00E92576">
      <w:pPr>
        <w:keepNext/>
        <w:keepLines/>
        <w:spacing w:before="180"/>
        <w:outlineLvl w:val="1"/>
        <w:rPr>
          <w:ins w:id="351" w:author="Thomas Stockhammer" w:date="2021-11-15T05:56:00Z"/>
        </w:rPr>
      </w:pPr>
      <w:ins w:id="352" w:author="Thomas Stockhammer" w:date="2021-11-15T16:42:00Z">
        <w:r>
          <w:object w:dxaOrig="20176" w:dyaOrig="7096" w14:anchorId="486A1302">
            <v:shape id="_x0000_i1097" type="#_x0000_t75" style="width:481pt;height:169pt" o:ole="">
              <v:imagedata r:id="rId34" o:title=""/>
            </v:shape>
            <o:OLEObject Type="Embed" ProgID="Visio.Drawing.15" ShapeID="_x0000_i1097" DrawAspect="Content" ObjectID="_1698500577" r:id="rId35"/>
          </w:object>
        </w:r>
      </w:ins>
    </w:p>
    <w:p w14:paraId="36360F22" w14:textId="00850F85" w:rsidR="00E92576" w:rsidRDefault="00E92576" w:rsidP="00E92576">
      <w:pPr>
        <w:keepNext/>
        <w:keepLines/>
        <w:spacing w:before="180"/>
        <w:jc w:val="center"/>
        <w:outlineLvl w:val="1"/>
        <w:rPr>
          <w:ins w:id="353" w:author="Thomas Stockhammer" w:date="2021-11-15T16:44:00Z"/>
          <w:b/>
          <w:bCs/>
        </w:rPr>
      </w:pPr>
      <w:ins w:id="354" w:author="Thomas Stockhammer" w:date="2021-11-15T05:56:00Z">
        <w:r w:rsidRPr="007F3437">
          <w:rPr>
            <w:b/>
            <w:bCs/>
          </w:rPr>
          <w:t>Figure 4.</w:t>
        </w:r>
      </w:ins>
      <w:ins w:id="355" w:author="Thomas Stockhammer" w:date="2021-11-15T16:35:00Z">
        <w:r w:rsidR="00D26F0C">
          <w:rPr>
            <w:b/>
            <w:bCs/>
          </w:rPr>
          <w:t>2</w:t>
        </w:r>
      </w:ins>
      <w:ins w:id="356" w:author="Thomas Stockhammer" w:date="2021-11-15T05:56:00Z">
        <w:r w:rsidRPr="007F3437">
          <w:rPr>
            <w:b/>
            <w:bCs/>
          </w:rPr>
          <w:t>.</w:t>
        </w:r>
      </w:ins>
      <w:ins w:id="357" w:author="Thomas Stockhammer" w:date="2021-11-15T16:35:00Z">
        <w:r w:rsidR="00D26F0C">
          <w:rPr>
            <w:b/>
            <w:bCs/>
          </w:rPr>
          <w:t>5</w:t>
        </w:r>
      </w:ins>
      <w:ins w:id="358" w:author="Thomas Stockhammer" w:date="2021-11-15T05:56:00Z">
        <w:r w:rsidRPr="007F3437">
          <w:rPr>
            <w:b/>
            <w:bCs/>
          </w:rPr>
          <w:t>-</w:t>
        </w:r>
        <w:r>
          <w:rPr>
            <w:b/>
            <w:bCs/>
          </w:rPr>
          <w:t>2</w:t>
        </w:r>
        <w:r w:rsidRPr="007F3437">
          <w:rPr>
            <w:b/>
            <w:bCs/>
          </w:rPr>
          <w:t xml:space="preserve"> Functional diagram for spatial computing</w:t>
        </w:r>
        <w:r>
          <w:rPr>
            <w:b/>
            <w:bCs/>
          </w:rPr>
          <w:t xml:space="preserve"> with XR spatial compute edge</w:t>
        </w:r>
      </w:ins>
    </w:p>
    <w:p w14:paraId="0BB11878" w14:textId="27A6405A" w:rsidR="00D26F0C" w:rsidRPr="0011120E" w:rsidRDefault="0011120E" w:rsidP="0011120E">
      <w:pPr>
        <w:keepNext/>
        <w:keepLines/>
        <w:spacing w:before="180"/>
        <w:outlineLvl w:val="1"/>
        <w:rPr>
          <w:ins w:id="359" w:author="Thomas Stockhammer" w:date="2021-11-15T05:56:00Z"/>
          <w:rPrChange w:id="360" w:author="Thomas Stockhammer" w:date="2021-11-15T16:45:00Z">
            <w:rPr>
              <w:ins w:id="361" w:author="Thomas Stockhammer" w:date="2021-11-15T05:56:00Z"/>
              <w:b/>
              <w:bCs/>
            </w:rPr>
          </w:rPrChange>
        </w:rPr>
        <w:pPrChange w:id="362" w:author="Thomas Stockhammer" w:date="2021-11-15T16:45:00Z">
          <w:pPr>
            <w:keepNext/>
            <w:keepLines/>
            <w:spacing w:before="180"/>
            <w:jc w:val="center"/>
            <w:outlineLvl w:val="1"/>
          </w:pPr>
        </w:pPrChange>
      </w:pPr>
      <w:ins w:id="363" w:author="Thomas Stockhammer" w:date="2021-11-15T16:46:00Z">
        <w:r>
          <w:t>The architecture in Figure 4.2.5-</w:t>
        </w:r>
      </w:ins>
      <w:ins w:id="364" w:author="Thomas Stockhammer" w:date="2021-11-15T16:47:00Z">
        <w:r>
          <w:t>2</w:t>
        </w:r>
      </w:ins>
      <w:ins w:id="365" w:author="Thomas Stockhammer" w:date="2021-11-15T16:46:00Z">
        <w:r>
          <w:t xml:space="preserve"> relates to the case for XR Spatial computing </w:t>
        </w:r>
      </w:ins>
      <w:ins w:id="366" w:author="Thomas Stockhammer" w:date="2021-11-15T16:47:00Z">
        <w:r>
          <w:t>dep</w:t>
        </w:r>
      </w:ins>
      <w:ins w:id="367" w:author="Thomas Stockhammer" w:date="2021-11-15T16:48:00Z">
        <w:r>
          <w:t>ends on an edge device</w:t>
        </w:r>
      </w:ins>
      <w:ins w:id="368" w:author="Thomas Stockhammer" w:date="2021-11-15T16:46:00Z">
        <w:r>
          <w:t xml:space="preserve">, and hence we refer to </w:t>
        </w:r>
      </w:ins>
      <w:ins w:id="369" w:author="Thomas Stockhammer" w:date="2021-11-15T16:47:00Z">
        <w:r>
          <w:t xml:space="preserve">this as </w:t>
        </w:r>
      </w:ins>
      <w:ins w:id="370" w:author="Thomas Stockhammer" w:date="2021-11-15T16:48:00Z">
        <w:r>
          <w:t>EDGAR</w:t>
        </w:r>
      </w:ins>
      <w:ins w:id="371" w:author="Thomas Stockhammer" w:date="2021-11-15T16:47:00Z">
        <w:r>
          <w:t xml:space="preserve"> architecture in context of XR Spatial computing.</w:t>
        </w:r>
      </w:ins>
    </w:p>
    <w:p w14:paraId="41EB1CDA" w14:textId="74A75797" w:rsidR="008A5F0D" w:rsidRPr="008A5F0D" w:rsidRDefault="008A5F0D" w:rsidP="008A5F0D">
      <w:pPr>
        <w:rPr>
          <w:b/>
          <w:sz w:val="28"/>
          <w:highlight w:val="yellow"/>
        </w:rPr>
      </w:pPr>
      <w:bookmarkStart w:id="372"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3622B04C" w:rsidR="00793340" w:rsidRPr="003B45A9" w:rsidRDefault="00793340" w:rsidP="00793340">
      <w:pPr>
        <w:pStyle w:val="Heading3"/>
      </w:pPr>
      <w:r w:rsidRPr="003B45A9">
        <w:t>4.2.</w:t>
      </w:r>
      <w:ins w:id="373" w:author="Thomas Stockhammer" w:date="2021-11-15T05:59:00Z">
        <w:r w:rsidR="008A5F0D">
          <w:t>6</w:t>
        </w:r>
      </w:ins>
      <w:del w:id="374" w:author="Thomas Stockhammer" w:date="2021-11-15T05:59:00Z">
        <w:r w:rsidRPr="003B45A9" w:rsidDel="008A5F0D">
          <w:delText>5</w:delText>
        </w:r>
      </w:del>
      <w:r w:rsidRPr="003B45A9">
        <w:tab/>
        <w:t>5G Media Access Function</w:t>
      </w:r>
      <w:bookmarkEnd w:id="372"/>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rPr>
          <w:ins w:id="375" w:author="Thomas Stockhammer" w:date="2021-11-15T13:04:00Z"/>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58CE0702" w:rsidR="00CD211D" w:rsidRPr="009701A3" w:rsidRDefault="00CD211D" w:rsidP="00793340">
      <w:pPr>
        <w:pStyle w:val="B1"/>
      </w:pPr>
      <w:ins w:id="376" w:author="Thomas Stockhammer" w:date="2021-11-15T13:04:00Z">
        <w:r>
          <w:t>-</w:t>
        </w:r>
        <w:r>
          <w:tab/>
          <w:t xml:space="preserve">Digital </w:t>
        </w:r>
      </w:ins>
      <w:ins w:id="377" w:author="Thomas Stockhammer" w:date="2021-11-15T13:05:00Z">
        <w:r>
          <w:t>r</w:t>
        </w:r>
      </w:ins>
      <w:ins w:id="378" w:author="Thomas Stockhammer" w:date="2021-11-15T13:04:00Z">
        <w:r>
          <w:t>epresentations for scene description and XR spatial description</w:t>
        </w:r>
      </w:ins>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E98FC01" w:rsidR="00793340" w:rsidRDefault="00793340" w:rsidP="00793340">
      <w:pPr>
        <w:rPr>
          <w:lang w:eastAsia="ko-KR"/>
        </w:rPr>
      </w:pPr>
      <w:r>
        <w:rPr>
          <w:lang w:eastAsia="ko-KR"/>
        </w:rPr>
        <w:t xml:space="preserve">As a subject of this report, the needs to support different types of instantiations is for codecs, delivery protocols, session handling </w:t>
      </w:r>
      <w:del w:id="379" w:author="Thomas Stockhammer" w:date="2021-11-15T13:05:00Z">
        <w:r w:rsidDel="00CD211D">
          <w:rPr>
            <w:lang w:eastAsia="ko-KR"/>
          </w:rPr>
          <w:delText>and so is checked</w:delText>
        </w:r>
      </w:del>
      <w:ins w:id="380" w:author="Thomas Stockhammer" w:date="2021-11-15T13:05:00Z">
        <w:r w:rsidR="00CD211D">
          <w:rPr>
            <w:lang w:eastAsia="ko-KR"/>
          </w:rPr>
          <w:t>is identified</w:t>
        </w:r>
      </w:ins>
      <w:r>
        <w:rPr>
          <w:lang w:eastAsia="ko-KR"/>
        </w:rPr>
        <w:t>.</w:t>
      </w:r>
      <w:ins w:id="381" w:author="Thomas Stockhammer" w:date="2021-11-15T13:05:00Z">
        <w:r w:rsidR="00CD211D">
          <w:rPr>
            <w:lang w:eastAsia="ko-KR"/>
          </w:rPr>
          <w:t xml:space="preserve"> Not all components are necessarily </w:t>
        </w:r>
      </w:ins>
      <w:ins w:id="382" w:author="Thomas Stockhammer" w:date="2021-11-15T13:06:00Z">
        <w:r w:rsidR="00CD211D">
          <w:rPr>
            <w:lang w:eastAsia="ko-KR"/>
          </w:rPr>
          <w:t>required for all scenarios and even further, not all functions may be available on all device types.</w:t>
        </w:r>
      </w:ins>
    </w:p>
    <w:p w14:paraId="5BC3CE4F" w14:textId="62603D23" w:rsidR="00793340" w:rsidRDefault="00793340" w:rsidP="00793340">
      <w:pPr>
        <w:pStyle w:val="TH"/>
      </w:pPr>
      <w:del w:id="383" w:author="Thomas Stockhammer" w:date="2021-11-15T13:04:00Z">
        <w:r w:rsidDel="00CD211D">
          <w:object w:dxaOrig="23145" w:dyaOrig="13110" w14:anchorId="1D309B28">
            <v:shape id="_x0000_i1025" type="#_x0000_t75" style="width:481.5pt;height:272.5pt" o:ole="">
              <v:imagedata r:id="rId36" o:title=""/>
            </v:shape>
            <o:OLEObject Type="Embed" ProgID="Visio.Drawing.15" ShapeID="_x0000_i1025" DrawAspect="Content" ObjectID="_1698500578" r:id="rId37"/>
          </w:object>
        </w:r>
      </w:del>
      <w:ins w:id="384" w:author="Thomas Stockhammer" w:date="2021-11-15T13:04:00Z">
        <w:r w:rsidR="00CD211D" w:rsidRPr="00CD211D">
          <w:t xml:space="preserve"> </w:t>
        </w:r>
        <w:r w:rsidR="00CD211D">
          <w:object w:dxaOrig="24556" w:dyaOrig="16171" w14:anchorId="18E05C30">
            <v:shape id="_x0000_i1028" type="#_x0000_t75" style="width:481.5pt;height:317pt" o:ole="">
              <v:imagedata r:id="rId38" o:title=""/>
            </v:shape>
            <o:OLEObject Type="Embed" ProgID="Visio.Drawing.15" ShapeID="_x0000_i1028" DrawAspect="Content" ObjectID="_1698500579" r:id="rId39"/>
          </w:object>
        </w:r>
      </w:ins>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2EC2C8F2" w:rsidR="0065792D" w:rsidRDefault="0065792D" w:rsidP="0065792D">
      <w:pPr>
        <w:keepNext/>
        <w:keepLines/>
        <w:spacing w:before="180"/>
        <w:ind w:left="1134" w:hanging="1134"/>
        <w:outlineLvl w:val="1"/>
        <w:rPr>
          <w:ins w:id="385" w:author="Ahsan, Saba" w:date="2021-11-12T23:17:00Z"/>
          <w:rFonts w:ascii="Arial" w:eastAsia="Malgun Gothic" w:hAnsi="Arial"/>
          <w:sz w:val="32"/>
          <w:lang w:eastAsia="ko-KR"/>
        </w:rPr>
      </w:pPr>
      <w:bookmarkStart w:id="386" w:name="_Toc80964146"/>
      <w:bookmarkStart w:id="387"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386"/>
    </w:p>
    <w:p w14:paraId="01A3C4B5" w14:textId="4464FC49" w:rsidR="0098220B" w:rsidRPr="0098220B" w:rsidRDefault="0098220B" w:rsidP="0065792D">
      <w:pPr>
        <w:keepNext/>
        <w:keepLines/>
        <w:spacing w:before="180"/>
        <w:ind w:left="1134" w:hanging="1134"/>
        <w:outlineLvl w:val="1"/>
        <w:rPr>
          <w:rFonts w:ascii="Arial" w:eastAsia="Malgun Gothic" w:hAnsi="Arial"/>
          <w:sz w:val="28"/>
          <w:szCs w:val="18"/>
          <w:lang w:eastAsia="ko-KR"/>
          <w:rPrChange w:id="388" w:author="Ahsan, Saba" w:date="2021-11-12T23:20:00Z">
            <w:rPr>
              <w:rFonts w:ascii="Arial" w:eastAsia="Malgun Gothic" w:hAnsi="Arial"/>
              <w:sz w:val="32"/>
              <w:lang w:eastAsia="ko-KR"/>
            </w:rPr>
          </w:rPrChange>
        </w:rPr>
      </w:pPr>
      <w:ins w:id="389" w:author="Ahsan, Saba" w:date="2021-11-12T23:17:00Z">
        <w:r w:rsidRPr="0098220B">
          <w:rPr>
            <w:rFonts w:ascii="Arial" w:eastAsia="Malgun Gothic" w:hAnsi="Arial"/>
            <w:sz w:val="28"/>
            <w:szCs w:val="18"/>
            <w:lang w:eastAsia="ko-KR"/>
            <w:rPrChange w:id="390" w:author="Ahsan, Saba" w:date="2021-11-12T23:20:00Z">
              <w:rPr>
                <w:rFonts w:ascii="Arial" w:eastAsia="Malgun Gothic" w:hAnsi="Arial"/>
                <w:sz w:val="32"/>
                <w:lang w:eastAsia="ko-KR"/>
              </w:rPr>
            </w:rPrChange>
          </w:rPr>
          <w:t>4.3.1.</w:t>
        </w:r>
      </w:ins>
      <w:ins w:id="391" w:author="Ahsan, Saba" w:date="2021-11-12T23:18:00Z">
        <w:r w:rsidRPr="0098220B">
          <w:rPr>
            <w:rFonts w:ascii="Arial" w:eastAsia="Malgun Gothic" w:hAnsi="Arial"/>
            <w:sz w:val="28"/>
            <w:szCs w:val="18"/>
            <w:lang w:eastAsia="ko-KR"/>
            <w:rPrChange w:id="392" w:author="Ahsan, Saba" w:date="2021-11-12T23:20:00Z">
              <w:rPr>
                <w:rFonts w:ascii="Arial" w:eastAsia="Malgun Gothic" w:hAnsi="Arial"/>
                <w:sz w:val="32"/>
                <w:lang w:eastAsia="ko-KR"/>
              </w:rPr>
            </w:rPrChange>
          </w:rPr>
          <w:tab/>
          <w:t>Introduction</w:t>
        </w:r>
      </w:ins>
    </w:p>
    <w:p w14:paraId="13B1EFC9" w14:textId="77777777" w:rsidR="000D0339" w:rsidRDefault="0098220B" w:rsidP="0065792D">
      <w:pPr>
        <w:rPr>
          <w:ins w:id="393" w:author="Thomas Stockhammer" w:date="2021-11-15T05:23:00Z"/>
        </w:rPr>
      </w:pPr>
      <w:ins w:id="394" w:author="Ahsan, Saba" w:date="2021-11-12T23:19:00Z">
        <w:r>
          <w:t>In this clause we provide a generic workflow for setting up an AR session.</w:t>
        </w:r>
      </w:ins>
      <w:ins w:id="395" w:author="Thomas Stockhammer" w:date="2021-11-15T05:23:00Z">
        <w:r w:rsidR="000D0339">
          <w:t xml:space="preserve"> We differentiate two types of sessions:</w:t>
        </w:r>
      </w:ins>
      <w:ins w:id="396" w:author="Ahsan, Saba" w:date="2021-11-12T23:19:00Z">
        <w:del w:id="397" w:author="Thomas Stockhammer" w:date="2021-11-15T05:23:00Z">
          <w:r w:rsidDel="000D0339">
            <w:delText xml:space="preserve"> </w:delText>
          </w:r>
        </w:del>
      </w:ins>
    </w:p>
    <w:p w14:paraId="2566763F" w14:textId="06B3F7BB" w:rsidR="00301EF7" w:rsidRDefault="000D0339" w:rsidP="000D0339">
      <w:pPr>
        <w:pStyle w:val="B1"/>
        <w:rPr>
          <w:ins w:id="398" w:author="Thomas Stockhammer" w:date="2021-11-15T05:24:00Z"/>
        </w:rPr>
      </w:pPr>
      <w:ins w:id="399" w:author="Thomas Stockhammer" w:date="2021-11-15T05:23:00Z">
        <w:r>
          <w:t>-</w:t>
        </w:r>
        <w:r>
          <w:tab/>
        </w:r>
      </w:ins>
      <w:ins w:id="400" w:author="Ahsan, Saba" w:date="2021-11-12T23:19:00Z">
        <w:del w:id="401" w:author="Thomas Stockhammer" w:date="2021-11-15T05:23:00Z">
          <w:r w:rsidR="0098220B" w:rsidDel="000D0339">
            <w:delText xml:space="preserve">This consists of an </w:delText>
          </w:r>
        </w:del>
        <w:r w:rsidR="0098220B">
          <w:t xml:space="preserve">AR </w:t>
        </w:r>
        <w:del w:id="402" w:author="Thomas Stockhammer" w:date="2021-11-15T05:23:00Z">
          <w:r w:rsidR="0098220B" w:rsidDel="000D0339">
            <w:delText>media</w:delText>
          </w:r>
        </w:del>
      </w:ins>
      <w:ins w:id="403" w:author="Thomas Stockhammer" w:date="2021-11-15T05:23:00Z">
        <w:r>
          <w:t>scene</w:t>
        </w:r>
      </w:ins>
      <w:ins w:id="404" w:author="Ahsan, Saba" w:date="2021-11-12T23:19:00Z">
        <w:r w:rsidR="0098220B">
          <w:t xml:space="preserve"> session</w:t>
        </w:r>
      </w:ins>
      <w:ins w:id="405" w:author="Thomas Stockhammer" w:date="2021-11-15T05:23:00Z">
        <w:r>
          <w:t xml:space="preserve">: A session </w:t>
        </w:r>
        <w:del w:id="406" w:author="Jérome ROYAN" w:date="2021-11-15T09:47:00Z">
          <w:r w:rsidDel="00122967">
            <w:delText>to</w:delText>
          </w:r>
        </w:del>
      </w:ins>
      <w:ins w:id="407" w:author="Jérome ROYAN" w:date="2021-11-15T09:47:00Z">
        <w:r w:rsidR="00122967">
          <w:t>-</w:t>
        </w:r>
      </w:ins>
      <w:ins w:id="408" w:author="Ahsan, Saba" w:date="2021-11-12T23:19:00Z">
        <w:r w:rsidR="0098220B">
          <w:t xml:space="preserve"> for accessing </w:t>
        </w:r>
      </w:ins>
      <w:ins w:id="409" w:author="Thomas Stockhammer" w:date="2021-11-15T05:24:00Z">
        <w:r w:rsidR="00301EF7">
          <w:t>a scene and related media</w:t>
        </w:r>
      </w:ins>
      <w:ins w:id="410" w:author="Ahsan, Saba" w:date="2021-11-12T23:19:00Z">
        <w:del w:id="411" w:author="Thomas Stockhammer" w:date="2021-11-15T05:24:00Z">
          <w:r w:rsidR="0098220B" w:rsidDel="00301EF7">
            <w:delText>the media</w:delText>
          </w:r>
        </w:del>
        <w:r w:rsidR="0098220B">
          <w:t xml:space="preserve"> over the network</w:t>
        </w:r>
      </w:ins>
      <w:ins w:id="412" w:author="Thomas Stockhammer" w:date="2021-11-15T05:53:00Z">
        <w:r w:rsidR="00D94821">
          <w:t xml:space="preserve">. This basically uses the MAF as well as the scene manager as well as the corresponding network functions. </w:t>
        </w:r>
      </w:ins>
      <w:ins w:id="413" w:author="Ahsan, Saba" w:date="2021-11-12T23:19:00Z">
        <w:del w:id="414" w:author="Thomas Stockhammer" w:date="2021-11-15T05:24:00Z">
          <w:r w:rsidR="0098220B" w:rsidDel="00301EF7">
            <w:delText xml:space="preserve"> for rendering in an AR scene</w:delText>
          </w:r>
        </w:del>
      </w:ins>
      <w:ins w:id="415" w:author="Thomas Stockhammer" w:date="2021-11-15T05:53:00Z">
        <w:r w:rsidR="00D94821">
          <w:t>D</w:t>
        </w:r>
      </w:ins>
      <w:ins w:id="416" w:author="Thomas Stockhammer" w:date="2021-11-15T05:46:00Z">
        <w:r w:rsidR="00912272">
          <w:t>etail</w:t>
        </w:r>
      </w:ins>
      <w:ins w:id="417" w:author="Thomas Stockhammer" w:date="2021-11-15T05:53:00Z">
        <w:r w:rsidR="00D94821">
          <w:t>s</w:t>
        </w:r>
      </w:ins>
      <w:ins w:id="418" w:author="Thomas Stockhammer" w:date="2021-11-15T05:46:00Z">
        <w:r w:rsidR="00912272">
          <w:t xml:space="preserve"> </w:t>
        </w:r>
      </w:ins>
      <w:ins w:id="419" w:author="Thomas Stockhammer" w:date="2021-11-15T05:54:00Z">
        <w:r w:rsidR="00D94821">
          <w:t>are introduced</w:t>
        </w:r>
      </w:ins>
      <w:ins w:id="420" w:author="Thomas Stockhammer" w:date="2021-11-15T05:46:00Z">
        <w:r w:rsidR="00620C6C">
          <w:t xml:space="preserve"> clause 4.3.2.</w:t>
        </w:r>
      </w:ins>
      <w:ins w:id="421" w:author="Ahsan, Saba" w:date="2021-11-12T23:19:00Z">
        <w:del w:id="422" w:author="Thomas Stockhammer" w:date="2021-11-15T05:46:00Z">
          <w:r w:rsidR="0098220B" w:rsidDel="00912272">
            <w:delText>.</w:delText>
          </w:r>
        </w:del>
        <w:r w:rsidR="0098220B">
          <w:t xml:space="preserve"> </w:t>
        </w:r>
      </w:ins>
    </w:p>
    <w:p w14:paraId="093CA8AD" w14:textId="51ACE53E" w:rsidR="00F53E36" w:rsidRDefault="00301EF7" w:rsidP="000D0339">
      <w:pPr>
        <w:pStyle w:val="B1"/>
        <w:rPr>
          <w:ins w:id="423" w:author="Thomas Stockhammer" w:date="2021-11-15T05:26:00Z"/>
        </w:rPr>
      </w:pPr>
      <w:ins w:id="424" w:author="Thomas Stockhammer" w:date="2021-11-15T05:24:00Z">
        <w:r>
          <w:t>-</w:t>
        </w:r>
        <w:r>
          <w:tab/>
        </w:r>
      </w:ins>
      <w:ins w:id="425" w:author="Thomas Stockhammer" w:date="2021-11-15T05:25:00Z">
        <w:r>
          <w:t xml:space="preserve">XR spatial compute session: </w:t>
        </w:r>
        <w:r w:rsidR="002A4B4F">
          <w:t xml:space="preserve">A session that uses sensor data to </w:t>
        </w:r>
      </w:ins>
      <w:ins w:id="426" w:author="Ahsan, Saba" w:date="2021-11-12T23:19:00Z">
        <w:del w:id="427" w:author="Thomas Stockhammer" w:date="2021-11-15T05:26:00Z">
          <w:r w:rsidR="0098220B" w:rsidDel="00F53E36">
            <w:delText xml:space="preserve">In addition, there is a parallel but asynchronous spatial computing session that </w:delText>
          </w:r>
        </w:del>
        <w:r w:rsidR="0098220B">
          <w:t>provide</w:t>
        </w:r>
        <w:del w:id="428" w:author="Thomas Stockhammer"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429" w:author="Thomas Stockhammer" w:date="2021-11-15T05:44:00Z">
        <w:r w:rsidR="00EC5D80">
          <w:t xml:space="preserve"> and uses </w:t>
        </w:r>
      </w:ins>
      <w:ins w:id="430" w:author="Thomas Stockhammer" w:date="2021-11-15T05:54:00Z">
        <w:r w:rsidR="002F4CEE">
          <w:t xml:space="preserve">XR Spatial Description </w:t>
        </w:r>
      </w:ins>
      <w:ins w:id="431" w:author="Thomas Stockhammer" w:date="2021-11-15T05:44:00Z">
        <w:r w:rsidR="00EC5D80">
          <w:t>information from the network to support this process.</w:t>
        </w:r>
      </w:ins>
      <w:ins w:id="432" w:author="Thomas Stockhammer" w:date="2021-11-15T05:46:00Z">
        <w:r w:rsidR="00620C6C">
          <w:t xml:space="preserve"> </w:t>
        </w:r>
      </w:ins>
      <w:ins w:id="433" w:author="Thomas Stockhammer" w:date="2021-11-15T05:54:00Z">
        <w:r w:rsidR="00B639A4">
          <w:t xml:space="preserve">This uses the XR Spatial description functions </w:t>
        </w:r>
      </w:ins>
      <w:ins w:id="434" w:author="Thomas Stockhammer" w:date="2021-11-15T05:55:00Z">
        <w:r w:rsidR="00B639A4">
          <w:t xml:space="preserve">as introduced in clause 4.2.6. </w:t>
        </w:r>
      </w:ins>
      <w:ins w:id="435" w:author="Thomas Stockhammer" w:date="2021-11-15T05:46:00Z">
        <w:r w:rsidR="00620C6C">
          <w:t>Details are introduced in clause 4.3.</w:t>
        </w:r>
      </w:ins>
      <w:ins w:id="436" w:author="Thomas Stockhammer" w:date="2021-11-15T05:55:00Z">
        <w:r w:rsidR="00B639A4">
          <w:t>3</w:t>
        </w:r>
      </w:ins>
      <w:ins w:id="437" w:author="Thomas Stockhammer" w:date="2021-11-15T05:46:00Z">
        <w:r w:rsidR="00620C6C">
          <w:t>.</w:t>
        </w:r>
      </w:ins>
      <w:ins w:id="438" w:author="Ahsan, Saba" w:date="2021-11-12T23:19:00Z">
        <w:del w:id="439" w:author="Thomas Stockhammer" w:date="2021-11-15T05:44:00Z">
          <w:r w:rsidR="0098220B" w:rsidDel="00EA3885">
            <w:delText>.</w:delText>
          </w:r>
        </w:del>
      </w:ins>
    </w:p>
    <w:p w14:paraId="5053D7D6" w14:textId="3402C8C3" w:rsidR="0098220B" w:rsidRDefault="00367EBF">
      <w:pPr>
        <w:pStyle w:val="B1"/>
        <w:ind w:left="0" w:firstLine="0"/>
        <w:rPr>
          <w:ins w:id="440" w:author="Ahsan, Saba" w:date="2021-11-12T23:19:00Z"/>
        </w:rPr>
        <w:pPrChange w:id="441" w:author="Thomas Stockhammer" w:date="2021-11-15T05:26:00Z">
          <w:pPr/>
        </w:pPrChange>
      </w:pPr>
      <w:commentRangeStart w:id="442"/>
      <w:ins w:id="443" w:author="Thomas Stockhammer" w:date="2021-11-15T05:27:00Z">
        <w:r>
          <w:t xml:space="preserve">Each of the session </w:t>
        </w:r>
      </w:ins>
      <w:ins w:id="444" w:author="Thomas Stockhammer" w:date="2021-11-15T05:45:00Z">
        <w:r w:rsidR="00EC5D80">
          <w:t>typically runs independently</w:t>
        </w:r>
        <w:r w:rsidR="00912272">
          <w:t xml:space="preserve">, but information may be exchanged on the device or in the network, typically </w:t>
        </w:r>
      </w:ins>
      <w:ins w:id="445" w:author="Thomas Stockhammer" w:date="2021-11-15T05:46:00Z">
        <w:r w:rsidR="00620C6C">
          <w:t>moderated</w:t>
        </w:r>
        <w:r w:rsidR="00912272">
          <w:t xml:space="preserve"> by the </w:t>
        </w:r>
        <w:r w:rsidR="00620C6C">
          <w:t>application.</w:t>
        </w:r>
      </w:ins>
      <w:ins w:id="446" w:author="Ahsan, Saba" w:date="2021-11-12T23:19:00Z">
        <w:del w:id="447" w:author="Thomas Stockhammer" w:date="2021-11-15T05:26:00Z">
          <w:r w:rsidR="0098220B" w:rsidDel="00391878">
            <w:delText xml:space="preserve"> </w:delText>
          </w:r>
        </w:del>
      </w:ins>
      <w:commentRangeEnd w:id="442"/>
      <w:r w:rsidR="00122967">
        <w:rPr>
          <w:rStyle w:val="CommentReference"/>
        </w:rPr>
        <w:commentReference w:id="442"/>
      </w:r>
    </w:p>
    <w:p w14:paraId="32DD0DB6" w14:textId="199CAB40" w:rsidR="0098220B" w:rsidRPr="007F3437" w:rsidRDefault="0098220B" w:rsidP="0098220B">
      <w:pPr>
        <w:keepNext/>
        <w:keepLines/>
        <w:spacing w:before="180"/>
        <w:ind w:left="1134" w:hanging="1134"/>
        <w:outlineLvl w:val="1"/>
        <w:rPr>
          <w:ins w:id="448" w:author="Ahsan, Saba" w:date="2021-11-12T23:20:00Z"/>
          <w:rFonts w:ascii="Arial" w:eastAsia="Malgun Gothic" w:hAnsi="Arial"/>
          <w:sz w:val="28"/>
          <w:szCs w:val="18"/>
          <w:lang w:eastAsia="ko-KR"/>
        </w:rPr>
      </w:pPr>
      <w:ins w:id="449" w:author="Ahsan, Saba" w:date="2021-11-12T23:20:00Z">
        <w:r w:rsidRPr="007F3437">
          <w:rPr>
            <w:rFonts w:ascii="Arial" w:eastAsia="Malgun Gothic" w:hAnsi="Arial"/>
            <w:sz w:val="28"/>
            <w:szCs w:val="18"/>
            <w:lang w:eastAsia="ko-KR"/>
          </w:rPr>
          <w:lastRenderedPageBreak/>
          <w:t>4.3.</w:t>
        </w:r>
      </w:ins>
      <w:ins w:id="450" w:author="Thomas Stockhammer" w:date="2021-11-15T05:22:00Z">
        <w:r w:rsidR="008D0A29">
          <w:rPr>
            <w:rFonts w:ascii="Arial" w:eastAsia="Malgun Gothic" w:hAnsi="Arial"/>
            <w:sz w:val="28"/>
            <w:szCs w:val="18"/>
            <w:lang w:eastAsia="ko-KR"/>
          </w:rPr>
          <w:t>2</w:t>
        </w:r>
      </w:ins>
      <w:ins w:id="451" w:author="Ahsan, Saba" w:date="2021-11-12T23:20:00Z">
        <w:del w:id="452" w:author="Thomas Stockhammer"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453" w:author="Ahsan, Saba" w:date="2021-11-12T23:21:00Z">
        <w:r>
          <w:rPr>
            <w:rFonts w:ascii="Arial" w:eastAsia="Malgun Gothic" w:hAnsi="Arial"/>
            <w:sz w:val="28"/>
            <w:szCs w:val="18"/>
            <w:lang w:eastAsia="ko-KR"/>
          </w:rPr>
          <w:t xml:space="preserve">R </w:t>
        </w:r>
        <w:del w:id="454" w:author="Thomas Stockhammer" w:date="2021-11-15T05:22:00Z">
          <w:r w:rsidDel="008D0A29">
            <w:rPr>
              <w:rFonts w:ascii="Arial" w:eastAsia="Malgun Gothic" w:hAnsi="Arial"/>
              <w:sz w:val="28"/>
              <w:szCs w:val="18"/>
              <w:lang w:eastAsia="ko-KR"/>
            </w:rPr>
            <w:delText>Media</w:delText>
          </w:r>
        </w:del>
      </w:ins>
      <w:ins w:id="455" w:author="Thomas Stockhammer" w:date="2021-11-15T05:22:00Z">
        <w:r w:rsidR="008D0A29">
          <w:rPr>
            <w:rFonts w:ascii="Arial" w:eastAsia="Malgun Gothic" w:hAnsi="Arial"/>
            <w:sz w:val="28"/>
            <w:szCs w:val="18"/>
            <w:lang w:eastAsia="ko-KR"/>
          </w:rPr>
          <w:t>Scene</w:t>
        </w:r>
      </w:ins>
      <w:ins w:id="456"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457" w:author="Ahsan, Saba" w:date="2021-11-12T23:19:00Z"/>
          <w:del w:id="458" w:author="Thomas Stockhammer" w:date="2021-11-15T05:26:00Z"/>
        </w:rPr>
      </w:pPr>
    </w:p>
    <w:p w14:paraId="09BFC89B" w14:textId="3B8C1425" w:rsidR="0065792D" w:rsidRPr="0065792D" w:rsidRDefault="0065792D" w:rsidP="0065792D">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14:paraId="1D7F8D05" w14:textId="77777777" w:rsidR="0065792D" w:rsidRPr="0065792D" w:rsidRDefault="0065792D" w:rsidP="0065792D">
      <w:pPr>
        <w:keepLines/>
        <w:spacing w:after="240"/>
        <w:jc w:val="center"/>
        <w:rPr>
          <w:rFonts w:ascii="Arial" w:eastAsia="Malgun Gothic" w:hAnsi="Arial"/>
          <w:b/>
          <w:lang w:val="en-US" w:eastAsia="ko-KR"/>
        </w:rPr>
      </w:pPr>
      <w:r w:rsidRPr="0065792D">
        <w:rPr>
          <w:rFonts w:ascii="Arial" w:eastAsia="Malgun Gothic" w:hAnsi="Arial"/>
          <w:b/>
          <w:noProof/>
        </w:rPr>
        <w:object w:dxaOrig="14970" w:dyaOrig="16290" w14:anchorId="2AE9B277">
          <v:shape id="_x0000_i1026" type="#_x0000_t75" style="width:523pt;height:672pt" o:ole="">
            <v:imagedata r:id="rId40" o:title=""/>
          </v:shape>
          <o:OLEObject Type="Embed" ProgID="Mscgen.Chart" ShapeID="_x0000_i1026" DrawAspect="Content" ObjectID="_1698500580" r:id="rId41"/>
        </w:object>
      </w:r>
      <w:r w:rsidRPr="0065792D">
        <w:rPr>
          <w:rFonts w:ascii="Arial" w:eastAsia="Malgun Gothic" w:hAnsi="Arial"/>
          <w:b/>
          <w:lang w:val="en-US" w:eastAsia="ko-KR"/>
        </w:rPr>
        <w:t>Figure 4.3-1: Basic workflow for AR media sessions</w:t>
      </w:r>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7777777" w:rsidR="0065792D" w:rsidRPr="0065792D" w:rsidRDefault="0065792D" w:rsidP="0065792D">
      <w:pPr>
        <w:ind w:left="568" w:hanging="284"/>
        <w:rPr>
          <w:rFonts w:eastAsia="Malgun Gothic"/>
        </w:rPr>
      </w:pPr>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757A88CD" w14:textId="77777777" w:rsidR="0065792D" w:rsidRPr="0065792D" w:rsidRDefault="0065792D" w:rsidP="0065792D">
      <w:pPr>
        <w:ind w:left="568" w:hanging="284"/>
        <w:rPr>
          <w:rFonts w:eastAsia="Malgun Gothic"/>
        </w:rPr>
      </w:pPr>
      <w:r w:rsidRPr="0065792D">
        <w:rPr>
          <w:rFonts w:eastAsia="Malgun Gothic"/>
        </w:rPr>
        <w:t>2.</w:t>
      </w:r>
      <w:r w:rsidRPr="0065792D">
        <w:rPr>
          <w:rFonts w:eastAsia="Malgun Gothic"/>
        </w:rPr>
        <w:tab/>
        <w:t xml:space="preserve">The application initializes the Scene Manager using the acquired entry point. </w:t>
      </w:r>
    </w:p>
    <w:p w14:paraId="78DF08B2" w14:textId="77777777" w:rsidR="0065792D" w:rsidRPr="0065792D" w:rsidRDefault="0065792D" w:rsidP="0065792D">
      <w:pPr>
        <w:ind w:left="568" w:hanging="284"/>
        <w:rPr>
          <w:rFonts w:eastAsia="Malgun Gothic"/>
        </w:rPr>
      </w:pPr>
      <w:r w:rsidRPr="0065792D">
        <w:rPr>
          <w:rFonts w:eastAsia="Malgun Gothic"/>
        </w:rPr>
        <w:t>3.</w:t>
      </w:r>
      <w:r w:rsidRPr="0065792D">
        <w:rPr>
          <w:rFonts w:eastAsia="Malgun Gothic"/>
        </w:rPr>
        <w:tab/>
        <w:t>The Scene Manager retrieves the scene description from the scene provider based on the entry point information. It then establishes a scene session with the scene provider.</w:t>
      </w:r>
    </w:p>
    <w:p w14:paraId="1F5D87FB" w14:textId="77777777" w:rsidR="0065792D" w:rsidRPr="0065792D" w:rsidRDefault="0065792D" w:rsidP="0065792D">
      <w:pPr>
        <w:ind w:left="568" w:hanging="284"/>
        <w:rPr>
          <w:rFonts w:eastAsia="Malgun Gothic"/>
        </w:rPr>
      </w:pPr>
      <w:r w:rsidRPr="0065792D">
        <w:rPr>
          <w:rFonts w:eastAsia="Malgun Gothic"/>
        </w:rPr>
        <w:t>4.</w:t>
      </w:r>
      <w:r w:rsidRPr="0065792D">
        <w:rPr>
          <w:rFonts w:eastAsia="Malgun Gothic"/>
        </w:rPr>
        <w:tab/>
        <w:t>The Scene Manager parses the entry point and creates the immersive scene.</w:t>
      </w:r>
    </w:p>
    <w:p w14:paraId="623670A3" w14:textId="77777777" w:rsidR="0065792D" w:rsidRPr="0065792D" w:rsidRDefault="0065792D" w:rsidP="0065792D">
      <w:pPr>
        <w:ind w:left="568" w:hanging="284"/>
        <w:rPr>
          <w:rFonts w:eastAsia="Malgun Gothic"/>
        </w:rPr>
      </w:pPr>
      <w:r w:rsidRPr="0065792D">
        <w:rPr>
          <w:rFonts w:eastAsia="Malgun Gothic"/>
        </w:rPr>
        <w:t>5.</w:t>
      </w:r>
      <w:r w:rsidRPr="0065792D">
        <w:rPr>
          <w:rFonts w:eastAsia="Malgun Gothic"/>
        </w:rPr>
        <w:tab/>
        <w:t xml:space="preserve">The Scene Manager requests the creation of a new AR/MR session from the AR Runtime. </w:t>
      </w:r>
    </w:p>
    <w:p w14:paraId="5D8C0FDB" w14:textId="77777777" w:rsidR="0065792D" w:rsidRPr="0065792D" w:rsidRDefault="0065792D" w:rsidP="0065792D">
      <w:pPr>
        <w:ind w:left="568" w:hanging="284"/>
        <w:rPr>
          <w:rFonts w:eastAsia="Malgun Gothic"/>
        </w:rPr>
      </w:pPr>
      <w:r w:rsidRPr="0065792D">
        <w:rPr>
          <w:rFonts w:eastAsia="Malgun Gothic"/>
        </w:rPr>
        <w:t>6.</w:t>
      </w:r>
      <w:r w:rsidRPr="0065792D">
        <w:rPr>
          <w:rFonts w:eastAsia="Malgun Gothic"/>
        </w:rPr>
        <w:tab/>
        <w:t>The AR Runtime creates a new AR/MR session and performs registration with the local environment.</w:t>
      </w:r>
    </w:p>
    <w:p w14:paraId="61491AF3" w14:textId="77777777" w:rsidR="0065792D" w:rsidRPr="0065792D" w:rsidRDefault="0065792D" w:rsidP="0065792D">
      <w:pPr>
        <w:ind w:left="568" w:hanging="284"/>
        <w:rPr>
          <w:rFonts w:eastAsia="Malgun Gothic"/>
        </w:rPr>
      </w:pPr>
      <w:r w:rsidRPr="0065792D">
        <w:rPr>
          <w:rFonts w:eastAsia="Malgun Gothic"/>
        </w:rPr>
        <w:t>7.</w:t>
      </w:r>
      <w:r w:rsidRPr="0065792D">
        <w:rPr>
          <w:rFonts w:eastAsia="Malgun Gothic"/>
        </w:rPr>
        <w:tab/>
        <w:t>The Scene Manager will inform the MAF about its QoS and compute needs</w:t>
      </w:r>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rsidP="0065792D">
      <w:pPr>
        <w:rPr>
          <w:ins w:id="459" w:author="Ahsan, Saba" w:date="2021-11-12T23:21:00Z"/>
          <w:del w:id="460" w:author="Thomas Stockhammer" w:date="2021-11-15T05:47:00Z"/>
          <w:rFonts w:eastAsia="Malgun Gothic"/>
        </w:rPr>
      </w:pPr>
      <w:r w:rsidRPr="0065792D">
        <w:rPr>
          <w:rFonts w:eastAsia="Malgun Gothic"/>
        </w:rPr>
        <w:t>h.</w:t>
      </w:r>
      <w:r w:rsidRPr="0065792D">
        <w:rPr>
          <w:rFonts w:eastAsia="Malgun Gothic"/>
        </w:rPr>
        <w:tab/>
        <w:t>The Scene Manager passes the rendered frame to the AR/MR Runtime for display on the user’s HMD.</w:t>
      </w:r>
      <w:bookmarkEnd w:id="387"/>
    </w:p>
    <w:p w14:paraId="1C3E6179" w14:textId="202E2804" w:rsidR="0098220B" w:rsidRDefault="0098220B" w:rsidP="0065792D">
      <w:pPr>
        <w:rPr>
          <w:ins w:id="461" w:author="Ahsan, Saba" w:date="2021-11-12T23:21:00Z"/>
          <w:rFonts w:eastAsia="Malgun Gothic"/>
        </w:rPr>
      </w:pPr>
    </w:p>
    <w:p w14:paraId="10BE89EB" w14:textId="30C2650B" w:rsidR="00D83912" w:rsidRDefault="0098220B" w:rsidP="00190D90">
      <w:pPr>
        <w:keepNext/>
        <w:keepLines/>
        <w:spacing w:before="180"/>
        <w:ind w:left="1134" w:hanging="1134"/>
        <w:outlineLvl w:val="1"/>
        <w:rPr>
          <w:ins w:id="462" w:author="Ahsan, Saba" w:date="2021-11-12T23:21:00Z"/>
          <w:rFonts w:ascii="Arial" w:eastAsia="Malgun Gothic" w:hAnsi="Arial"/>
          <w:sz w:val="28"/>
          <w:szCs w:val="18"/>
          <w:lang w:eastAsia="ko-KR"/>
        </w:rPr>
      </w:pPr>
      <w:commentRangeStart w:id="463"/>
      <w:ins w:id="464" w:author="Ahsan, Saba" w:date="2021-11-12T23:21:00Z">
        <w:r w:rsidRPr="007F3437">
          <w:rPr>
            <w:rFonts w:ascii="Arial" w:eastAsia="Malgun Gothic" w:hAnsi="Arial"/>
            <w:sz w:val="28"/>
            <w:szCs w:val="18"/>
            <w:lang w:eastAsia="ko-KR"/>
          </w:rPr>
          <w:t>4.3.</w:t>
        </w:r>
        <w:r>
          <w:rPr>
            <w:rFonts w:ascii="Arial" w:eastAsia="Malgun Gothic" w:hAnsi="Arial"/>
            <w:sz w:val="28"/>
            <w:szCs w:val="18"/>
            <w:lang w:eastAsia="ko-KR"/>
          </w:rPr>
          <w:t>2</w:t>
        </w:r>
        <w:r w:rsidRPr="007F3437">
          <w:rPr>
            <w:rFonts w:ascii="Arial" w:eastAsia="Malgun Gothic" w:hAnsi="Arial"/>
            <w:sz w:val="28"/>
            <w:szCs w:val="18"/>
            <w:lang w:eastAsia="ko-KR"/>
          </w:rPr>
          <w:t>.</w:t>
        </w:r>
        <w:r w:rsidRPr="007F3437">
          <w:rPr>
            <w:rFonts w:ascii="Arial" w:eastAsia="Malgun Gothic" w:hAnsi="Arial"/>
            <w:sz w:val="28"/>
            <w:szCs w:val="18"/>
            <w:lang w:eastAsia="ko-KR"/>
          </w:rPr>
          <w:tab/>
        </w:r>
      </w:ins>
      <w:ins w:id="465" w:author="Thomas Stockhammer" w:date="2021-11-15T05:24:00Z">
        <w:r w:rsidR="00301EF7">
          <w:rPr>
            <w:rFonts w:ascii="Arial" w:eastAsia="Malgun Gothic" w:hAnsi="Arial"/>
            <w:sz w:val="28"/>
            <w:szCs w:val="18"/>
            <w:lang w:eastAsia="ko-KR"/>
          </w:rPr>
          <w:t xml:space="preserve">XR </w:t>
        </w:r>
      </w:ins>
      <w:ins w:id="466" w:author="Ahsan, Saba" w:date="2021-11-12T23:21:00Z">
        <w:r>
          <w:rPr>
            <w:rFonts w:ascii="Arial" w:eastAsia="Malgun Gothic" w:hAnsi="Arial"/>
            <w:sz w:val="28"/>
            <w:szCs w:val="18"/>
            <w:lang w:eastAsia="ko-KR"/>
          </w:rPr>
          <w:t>Spatial Computing Session</w:t>
        </w:r>
      </w:ins>
      <w:commentRangeEnd w:id="463"/>
      <w:r w:rsidR="0011120E">
        <w:rPr>
          <w:rStyle w:val="CommentReference"/>
        </w:rPr>
        <w:commentReference w:id="463"/>
      </w:r>
    </w:p>
    <w:p w14:paraId="37EF63C3" w14:textId="3E7A4649" w:rsidR="004E43B0" w:rsidDel="00B639A4" w:rsidRDefault="0098220B" w:rsidP="004E43B0">
      <w:pPr>
        <w:keepNext/>
        <w:keepLines/>
        <w:spacing w:before="180"/>
        <w:outlineLvl w:val="1"/>
        <w:rPr>
          <w:ins w:id="467" w:author="Ahsan, Saba" w:date="2021-11-12T23:44:00Z"/>
          <w:del w:id="468" w:author="Thomas Stockhammer" w:date="2021-11-15T05:55:00Z"/>
        </w:rPr>
      </w:pPr>
      <w:ins w:id="469" w:author="Ahsan, Saba" w:date="2021-11-12T23:23:00Z">
        <w:del w:id="470" w:author="Thomas Stockhammer" w:date="2021-11-15T05:55:00Z">
          <w:r w:rsidRPr="0098220B" w:rsidDel="00B639A4">
            <w:delText xml:space="preserve">In this clause, we provide basic processes and generic workflow description for setting up </w:delText>
          </w:r>
        </w:del>
      </w:ins>
      <w:ins w:id="471" w:author="Ahsan, Saba" w:date="2021-11-12T23:24:00Z">
        <w:del w:id="472" w:author="Thomas Stockhammer" w:date="2021-11-15T05:55:00Z">
          <w:r w:rsidDel="00B639A4">
            <w:delText>spatial computing functions</w:delText>
          </w:r>
        </w:del>
      </w:ins>
      <w:ins w:id="473" w:author="Ahsan, Saba" w:date="2021-11-12T23:23:00Z">
        <w:del w:id="474" w:author="Thomas Stockhammer" w:date="2021-11-15T05:55:00Z">
          <w:r w:rsidRPr="0098220B" w:rsidDel="00B639A4">
            <w:delText xml:space="preserve"> using the AR</w:delText>
          </w:r>
          <w:r w:rsidDel="00B639A4">
            <w:delText xml:space="preserve"> </w:delText>
          </w:r>
          <w:r w:rsidRPr="0098220B" w:rsidDel="00B639A4">
            <w:delText xml:space="preserve">Runtime and possibly the network in order to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 additionally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delText>
          </w:r>
        </w:del>
      </w:ins>
      <w:ins w:id="475" w:author="Ahsan, Saba" w:date="2021-11-13T01:17:00Z">
        <w:del w:id="476" w:author="Thomas Stockhammer" w:date="2021-11-15T05:55:00Z">
          <w:r w:rsidR="00314302" w:rsidDel="00B639A4">
            <w:delText>The output of spatial computing is spatial mapping information that is organized in a</w:delText>
          </w:r>
        </w:del>
      </w:ins>
      <w:ins w:id="477" w:author="Ahsan, Saba" w:date="2021-11-13T00:17:00Z">
        <w:del w:id="478" w:author="Thomas Stockhammer" w:date="2021-11-15T05:55:00Z">
          <w:r w:rsidR="005A3D6E" w:rsidDel="00B639A4">
            <w:delText xml:space="preserve"> data structure</w:delText>
          </w:r>
        </w:del>
      </w:ins>
      <w:ins w:id="479" w:author="Ahsan, Saba" w:date="2021-11-13T01:18:00Z">
        <w:del w:id="480" w:author="Thomas Stockhammer" w:date="2021-11-15T05:55:00Z">
          <w:r w:rsidR="00314302" w:rsidDel="00B639A4">
            <w:delText xml:space="preserve"> called the XR spatial description</w:delText>
          </w:r>
        </w:del>
      </w:ins>
      <w:ins w:id="481" w:author="Ahsan, Saba" w:date="2021-11-13T00:17:00Z">
        <w:del w:id="482" w:author="Thomas Stockhammer" w:date="2021-11-15T05:55:00Z">
          <w:r w:rsidR="005A3D6E" w:rsidDel="00B639A4">
            <w:delText xml:space="preserve"> for storing and exchanging </w:delText>
          </w:r>
        </w:del>
      </w:ins>
      <w:ins w:id="483" w:author="Ahsan, Saba" w:date="2021-11-13T01:18:00Z">
        <w:del w:id="484" w:author="Thomas Stockhammer" w:date="2021-11-15T05:55:00Z">
          <w:r w:rsidR="00314302" w:rsidDel="00B639A4">
            <w:delText xml:space="preserve">the information. </w:delText>
          </w:r>
        </w:del>
      </w:ins>
      <w:ins w:id="485" w:author="Ahsan, Saba" w:date="2021-11-13T01:19:00Z">
        <w:del w:id="486" w:author="Thomas Stockhammer" w:date="2021-11-15T05:55:00Z">
          <w:r w:rsidR="00314302" w:rsidDel="00B639A4">
            <w:delText xml:space="preserve">Further details of spatial mapping related data and XR spatial description </w:delText>
          </w:r>
        </w:del>
      </w:ins>
      <w:ins w:id="487" w:author="Ahsan, Saba" w:date="2021-11-13T00:17:00Z">
        <w:del w:id="488" w:author="Thomas Stockhammer" w:date="2021-11-15T05:55:00Z">
          <w:r w:rsidR="005A3D6E" w:rsidDel="00B639A4">
            <w:delText>is defined in more detail</w:delText>
          </w:r>
        </w:del>
      </w:ins>
      <w:ins w:id="489" w:author="Ahsan, Saba " w:date="2021-11-15T00:49:00Z">
        <w:del w:id="490" w:author="Thomas Stockhammer" w:date="2021-11-15T05:55:00Z">
          <w:r w:rsidR="00910BF8" w:rsidDel="00B639A4">
            <w:delText>can be</w:delText>
          </w:r>
        </w:del>
      </w:ins>
      <w:ins w:id="491" w:author="Ahsan, Saba " w:date="2021-11-15T00:50:00Z">
        <w:del w:id="492" w:author="Thomas Stockhammer" w:date="2021-11-15T05:55:00Z">
          <w:r w:rsidR="00910BF8" w:rsidDel="00B639A4">
            <w:delText xml:space="preserve"> found</w:delText>
          </w:r>
        </w:del>
      </w:ins>
      <w:ins w:id="493" w:author="Ahsan, Saba" w:date="2021-11-13T00:17:00Z">
        <w:del w:id="494" w:author="Thomas Stockhammer" w:date="2021-11-15T05:55:00Z">
          <w:r w:rsidR="005A3D6E" w:rsidDel="00B639A4">
            <w:delText xml:space="preserve"> in section 4.4.7.</w:delText>
          </w:r>
        </w:del>
      </w:ins>
    </w:p>
    <w:p w14:paraId="4B57123F" w14:textId="508F6BD7" w:rsidR="005A3D6E" w:rsidDel="00B639A4" w:rsidRDefault="004E43B0" w:rsidP="0080589B">
      <w:pPr>
        <w:keepNext/>
        <w:keepLines/>
        <w:spacing w:before="180"/>
        <w:outlineLvl w:val="1"/>
        <w:rPr>
          <w:ins w:id="495" w:author="Ahsan, Saba" w:date="2021-11-13T00:16:00Z"/>
          <w:del w:id="496" w:author="Thomas Stockhammer" w:date="2021-11-15T05:55:00Z"/>
        </w:rPr>
      </w:pPr>
      <w:ins w:id="497" w:author="Ahsan, Saba" w:date="2021-11-12T23:40:00Z">
        <w:del w:id="498" w:author="Thomas Stockhammer" w:date="2021-11-15T05:55:00Z">
          <w:r w:rsidRPr="0098220B" w:rsidDel="00B639A4">
            <w:delText xml:space="preserve">The above processes may be carried out </w:delText>
          </w:r>
          <w:r w:rsidDel="00B639A4">
            <w:delText xml:space="preserve">entirely </w:delText>
          </w:r>
          <w:r w:rsidRPr="0098220B" w:rsidDel="00B639A4">
            <w:delText>on the AR</w:delText>
          </w:r>
          <w:r w:rsidDel="00B639A4">
            <w:delText xml:space="preserve"> device. However, it may be desirable to use an </w:delText>
          </w:r>
        </w:del>
      </w:ins>
      <w:ins w:id="499" w:author="Ahsan, Saba" w:date="2021-11-13T00:17:00Z">
        <w:del w:id="500" w:author="Thomas Stockhammer" w:date="2021-11-15T05:55:00Z">
          <w:r w:rsidR="005A3D6E" w:rsidDel="00B639A4">
            <w:delText xml:space="preserve">XR spatial compute </w:delText>
          </w:r>
        </w:del>
      </w:ins>
      <w:ins w:id="501" w:author="Ahsan, Saba" w:date="2021-11-12T23:40:00Z">
        <w:del w:id="502" w:author="Thomas Stockhammer" w:date="2021-11-15T05:55:00Z">
          <w:r w:rsidDel="00B639A4">
            <w:delText xml:space="preserve">edge server for offloading some or </w:delText>
          </w:r>
        </w:del>
      </w:ins>
      <w:ins w:id="503" w:author="Ahsan, Saba" w:date="2021-11-12T23:41:00Z">
        <w:del w:id="504" w:author="Thomas Stockhammer" w:date="2021-11-15T05:55:00Z">
          <w:r w:rsidDel="00B639A4">
            <w:delText>all</w:delText>
          </w:r>
        </w:del>
      </w:ins>
      <w:ins w:id="505" w:author="Ahsan, Saba" w:date="2021-11-12T23:40:00Z">
        <w:del w:id="506" w:author="Thomas Stockhammer" w:date="2021-11-15T05:55:00Z">
          <w:r w:rsidDel="00B639A4">
            <w:delText xml:space="preserve"> </w:delText>
          </w:r>
        </w:del>
      </w:ins>
      <w:ins w:id="507" w:author="Ahsan, Saba" w:date="2021-11-12T23:41:00Z">
        <w:del w:id="508" w:author="Thomas Stockhammer" w:date="2021-11-15T05:55:00Z">
          <w:r w:rsidDel="00B639A4">
            <w:delText>spatial computing functions and</w:delText>
          </w:r>
        </w:del>
      </w:ins>
      <w:ins w:id="509" w:author="Ahsan, Saba" w:date="2021-11-13T00:17:00Z">
        <w:del w:id="510" w:author="Thomas Stockhammer" w:date="2021-11-15T05:55:00Z">
          <w:r w:rsidR="005A3D6E" w:rsidDel="00B639A4">
            <w:delText xml:space="preserve"> an XR</w:delText>
          </w:r>
        </w:del>
      </w:ins>
      <w:ins w:id="511" w:author="Ahsan, Saba" w:date="2021-11-13T00:18:00Z">
        <w:del w:id="512" w:author="Thomas Stockhammer" w:date="2021-11-15T05:55:00Z">
          <w:r w:rsidR="005A3D6E" w:rsidDel="00B639A4">
            <w:delText xml:space="preserve"> spatial description</w:delText>
          </w:r>
        </w:del>
      </w:ins>
      <w:ins w:id="513" w:author="Ahsan, Saba" w:date="2021-11-12T23:41:00Z">
        <w:del w:id="514" w:author="Thomas Stockhammer" w:date="2021-11-15T05:55:00Z">
          <w:r w:rsidDel="00B639A4">
            <w:delText xml:space="preserve"> server for storage of </w:delText>
          </w:r>
        </w:del>
      </w:ins>
      <w:ins w:id="515" w:author="Ahsan, Saba" w:date="2021-11-13T00:18:00Z">
        <w:del w:id="516" w:author="Thomas Stockhammer" w:date="2021-11-15T05:55:00Z">
          <w:r w:rsidR="005A3D6E" w:rsidDel="00B639A4">
            <w:delText>XR spatial description</w:delText>
          </w:r>
        </w:del>
      </w:ins>
      <w:ins w:id="517" w:author="Ahsan, Saba" w:date="2021-11-12T23:41:00Z">
        <w:del w:id="518" w:author="Thomas Stockhammer" w:date="2021-11-15T05:55:00Z">
          <w:r w:rsidDel="00B639A4">
            <w:delText xml:space="preserve"> </w:delText>
          </w:r>
        </w:del>
      </w:ins>
      <w:ins w:id="519" w:author="Ahsan, Saba" w:date="2021-11-12T23:43:00Z">
        <w:del w:id="520" w:author="Thomas Stockhammer" w:date="2021-11-15T05:55:00Z">
          <w:r w:rsidDel="00B639A4">
            <w:delText xml:space="preserve">and sharing it with other AR devices. </w:delText>
          </w:r>
        </w:del>
      </w:ins>
      <w:ins w:id="521" w:author="Ahsan, Saba" w:date="2021-11-13T00:15:00Z">
        <w:del w:id="522" w:author="Thomas Stockhammer" w:date="2021-11-15T05:55:00Z">
          <w:r w:rsidR="005A3D6E" w:rsidDel="00B639A4">
            <w:delText>Next we describe the two</w:delText>
          </w:r>
        </w:del>
      </w:ins>
      <w:ins w:id="523" w:author="Ahsan, Saba " w:date="2021-11-15T00:52:00Z">
        <w:del w:id="524" w:author="Thomas Stockhammer" w:date="2021-11-15T05:55:00Z">
          <w:r w:rsidR="00910BF8" w:rsidDel="00B639A4">
            <w:delText xml:space="preserve"> possible scenarios</w:delText>
          </w:r>
        </w:del>
      </w:ins>
      <w:ins w:id="525" w:author="Ahsan, Saba" w:date="2021-11-13T00:15:00Z">
        <w:del w:id="526" w:author="Thomas Stockhammer" w:date="2021-11-15T05:55:00Z">
          <w:r w:rsidR="005A3D6E" w:rsidDel="00B639A4">
            <w:delText xml:space="preserve"> cases </w:delText>
          </w:r>
        </w:del>
      </w:ins>
    </w:p>
    <w:p w14:paraId="27671B80" w14:textId="34CE99F2" w:rsidR="0080589B" w:rsidDel="00B639A4" w:rsidRDefault="005A3D6E">
      <w:pPr>
        <w:pStyle w:val="ListParagraph"/>
        <w:keepNext/>
        <w:keepLines/>
        <w:numPr>
          <w:ilvl w:val="0"/>
          <w:numId w:val="1"/>
        </w:numPr>
        <w:spacing w:before="180"/>
        <w:outlineLvl w:val="1"/>
        <w:rPr>
          <w:ins w:id="527" w:author="Ahsan, Saba" w:date="2021-11-13T00:19:00Z"/>
          <w:del w:id="528" w:author="Thomas Stockhammer" w:date="2021-11-15T05:55:00Z"/>
        </w:rPr>
        <w:pPrChange w:id="529" w:author="Ahsan, Saba" w:date="2021-11-13T00:19:00Z">
          <w:pPr>
            <w:keepNext/>
            <w:keepLines/>
            <w:spacing w:before="180"/>
            <w:outlineLvl w:val="1"/>
          </w:pPr>
        </w:pPrChange>
      </w:pPr>
      <w:ins w:id="530" w:author="Ahsan, Saba" w:date="2021-11-13T00:16:00Z">
        <w:del w:id="531" w:author="Thomas Stockhammer" w:date="2021-11-15T05:55:00Z">
          <w:r w:rsidDel="00B639A4">
            <w:delText xml:space="preserve">for </w:delText>
          </w:r>
        </w:del>
      </w:ins>
      <w:ins w:id="532" w:author="Ahsan, Saba" w:date="2021-11-13T00:15:00Z">
        <w:del w:id="533" w:author="Thomas Stockhammer" w:date="2021-11-15T05:55:00Z">
          <w:r w:rsidDel="00B639A4">
            <w:delText>5G STAR UEs, where spatial computing is done on the de</w:delText>
          </w:r>
        </w:del>
      </w:ins>
      <w:ins w:id="534" w:author="Ahsan, Saba" w:date="2021-11-13T00:16:00Z">
        <w:del w:id="535" w:author="Thomas Stockhammer" w:date="2021-11-15T05:55:00Z">
          <w:r w:rsidDel="00B639A4">
            <w:delText xml:space="preserve">vice but an XR spatial description server is used for </w:delText>
          </w:r>
        </w:del>
      </w:ins>
      <w:ins w:id="536" w:author="Ahsan, Saba" w:date="2021-11-13T00:18:00Z">
        <w:del w:id="537" w:author="Thomas Stockhammer" w:date="2021-11-15T05:55:00Z">
          <w:r w:rsidDel="00B639A4">
            <w:delText>storage and retrieval of XR spatial description</w:delText>
          </w:r>
        </w:del>
      </w:ins>
      <w:ins w:id="538" w:author="Ahsan, Saba" w:date="2021-11-13T00:19:00Z">
        <w:del w:id="539" w:author="Thomas Stockhammer" w:date="2021-11-15T05:55:00Z">
          <w:r w:rsidDel="00B639A4">
            <w:delText xml:space="preserve">. </w:delText>
          </w:r>
        </w:del>
      </w:ins>
    </w:p>
    <w:p w14:paraId="6966BB40" w14:textId="24263F69" w:rsidR="005A3D6E" w:rsidDel="00D83912" w:rsidRDefault="005A3D6E">
      <w:pPr>
        <w:pStyle w:val="ListParagraph"/>
        <w:keepNext/>
        <w:keepLines/>
        <w:numPr>
          <w:ilvl w:val="0"/>
          <w:numId w:val="1"/>
        </w:numPr>
        <w:spacing w:before="180"/>
        <w:outlineLvl w:val="1"/>
        <w:rPr>
          <w:ins w:id="540" w:author="Ahsan, Saba" w:date="2021-11-13T00:10:00Z"/>
          <w:del w:id="541" w:author="Thomas Stockhammer" w:date="2021-11-15T05:49:00Z"/>
        </w:rPr>
        <w:pPrChange w:id="542" w:author="Ahsan, Saba" w:date="2021-11-13T00:19:00Z">
          <w:pPr>
            <w:keepNext/>
            <w:keepLines/>
            <w:spacing w:before="180"/>
            <w:outlineLvl w:val="1"/>
          </w:pPr>
        </w:pPrChange>
      </w:pPr>
      <w:ins w:id="543" w:author="Ahsan, Saba" w:date="2021-11-13T00:19:00Z">
        <w:del w:id="544" w:author="Thomas Stockhammer" w:date="2021-11-15T05:55:00Z">
          <w:r w:rsidDel="00B639A4">
            <w:delText xml:space="preserve">for 5G EDGAR UEs, where spatial computing is done on the XR Spatial computing edge server and an XR spatial description server is used for storage and retrieval of </w:delText>
          </w:r>
        </w:del>
      </w:ins>
      <w:ins w:id="545" w:author="Ahsan, Saba" w:date="2021-11-13T00:20:00Z">
        <w:del w:id="546" w:author="Thomas Stockhammer" w:date="2021-11-15T05:55:00Z">
          <w:r w:rsidDel="00B639A4">
            <w:delText xml:space="preserve">XR spatial description. </w:delText>
          </w:r>
        </w:del>
      </w:ins>
    </w:p>
    <w:p w14:paraId="661EF0EE" w14:textId="4CDC4B2A" w:rsidR="005A3D6E" w:rsidRPr="00D83912" w:rsidDel="00B639A4" w:rsidRDefault="005A3D6E">
      <w:pPr>
        <w:pStyle w:val="ListParagraph"/>
        <w:keepNext/>
        <w:keepLines/>
        <w:numPr>
          <w:ilvl w:val="0"/>
          <w:numId w:val="1"/>
        </w:numPr>
        <w:spacing w:before="180"/>
        <w:outlineLvl w:val="1"/>
        <w:rPr>
          <w:ins w:id="547" w:author="Ahsan, Saba" w:date="2021-11-13T00:20:00Z"/>
          <w:del w:id="548" w:author="Thomas Stockhammer" w:date="2021-11-15T05:55:00Z"/>
          <w:rFonts w:ascii="Arial" w:eastAsia="Malgun Gothic" w:hAnsi="Arial"/>
          <w:sz w:val="24"/>
          <w:szCs w:val="16"/>
          <w:lang w:eastAsia="ko-KR"/>
          <w:rPrChange w:id="549" w:author="Thomas Stockhammer" w:date="2021-11-15T05:49:00Z">
            <w:rPr>
              <w:ins w:id="550" w:author="Ahsan, Saba" w:date="2021-11-13T00:20:00Z"/>
              <w:del w:id="551" w:author="Thomas Stockhammer" w:date="2021-11-15T05:55:00Z"/>
            </w:rPr>
          </w:rPrChange>
        </w:rPr>
        <w:pPrChange w:id="552" w:author="Thomas Stockhammer" w:date="2021-11-15T05:49:00Z">
          <w:pPr>
            <w:keepNext/>
            <w:keepLines/>
            <w:spacing w:before="180"/>
            <w:outlineLvl w:val="1"/>
          </w:pPr>
        </w:pPrChange>
      </w:pPr>
      <w:ins w:id="553" w:author="Ahsan, Saba" w:date="2021-11-13T00:21:00Z">
        <w:del w:id="554" w:author="Thomas Stockhammer" w:date="2021-11-15T05:55:00Z">
          <w:r w:rsidRPr="00D83912" w:rsidDel="00B639A4">
            <w:rPr>
              <w:rFonts w:ascii="Arial" w:eastAsia="Malgun Gothic" w:hAnsi="Arial"/>
              <w:sz w:val="24"/>
              <w:szCs w:val="16"/>
              <w:lang w:eastAsia="ko-KR"/>
              <w:rPrChange w:id="555" w:author="Thomas Stockhammer" w:date="2021-11-15T05:49:00Z">
                <w:rPr>
                  <w:rFonts w:eastAsia="Malgun Gothic"/>
                  <w:lang w:eastAsia="ko-KR"/>
                </w:rPr>
              </w:rPrChange>
            </w:rPr>
            <w:delText xml:space="preserve"> </w:delText>
          </w:r>
        </w:del>
      </w:ins>
    </w:p>
    <w:p w14:paraId="65FB8FCF" w14:textId="1CCAEC2B" w:rsidR="00C970CE" w:rsidDel="00B639A4" w:rsidRDefault="00407158" w:rsidP="00C970CE">
      <w:pPr>
        <w:keepNext/>
        <w:keepLines/>
        <w:spacing w:before="180"/>
        <w:outlineLvl w:val="1"/>
        <w:rPr>
          <w:ins w:id="556" w:author="Ahsan, Saba" w:date="2021-11-13T00:49:00Z"/>
          <w:del w:id="557" w:author="Thomas Stockhammer" w:date="2021-11-15T05:55:00Z"/>
        </w:rPr>
      </w:pPr>
      <w:ins w:id="558" w:author="Ahsan, Saba " w:date="2021-11-15T00:53:00Z">
        <w:del w:id="559" w:author="Thomas Stockhammer" w:date="2021-11-15T05:55:00Z">
          <w:r w:rsidDel="00B639A4">
            <w:delText>A STAR</w:delText>
          </w:r>
        </w:del>
      </w:ins>
      <w:ins w:id="560" w:author="Ahsan, Saba " w:date="2021-11-15T00:54:00Z">
        <w:del w:id="561" w:author="Thomas Stockhammer" w:date="2021-11-15T05:55:00Z">
          <w:r w:rsidDel="00B639A4">
            <w:delText>-type</w:delText>
          </w:r>
        </w:del>
      </w:ins>
      <w:ins w:id="562" w:author="Ahsan, Saba " w:date="2021-11-15T00:53:00Z">
        <w:del w:id="563" w:author="Thomas Stockhammer" w:date="2021-11-15T05:55:00Z">
          <w:r w:rsidDel="00B639A4">
            <w:delText xml:space="preserve"> dev</w:delText>
          </w:r>
        </w:del>
      </w:ins>
      <w:ins w:id="564" w:author="Ahsan, Saba " w:date="2021-11-15T00:54:00Z">
        <w:del w:id="565" w:author="Thomas Stockhammer" w:date="2021-11-15T05:55:00Z">
          <w:r w:rsidDel="00B639A4">
            <w:delText xml:space="preserve">ice may use either of these, but an EDGAR-type device is likely to use the latter. </w:delText>
          </w:r>
        </w:del>
      </w:ins>
      <w:ins w:id="566" w:author="Ahsan, Saba" w:date="2021-11-12T23:44:00Z">
        <w:del w:id="567" w:author="Thomas Stockhammer" w:date="2021-11-15T05:55:00Z">
          <w:r w:rsidR="0080589B" w:rsidDel="00B639A4">
            <w:delText>Fig</w:delText>
          </w:r>
        </w:del>
      </w:ins>
      <w:ins w:id="568" w:author="Ahsan, Saba" w:date="2021-11-12T23:45:00Z">
        <w:del w:id="569" w:author="Thomas Stockhammer" w:date="2021-11-15T05:55:00Z">
          <w:r w:rsidR="0080589B" w:rsidDel="00B639A4">
            <w:delText>ure 4.3.2-1, show</w:delText>
          </w:r>
        </w:del>
      </w:ins>
      <w:ins w:id="570" w:author="Ahsan, Saba" w:date="2021-11-13T00:47:00Z">
        <w:del w:id="571" w:author="Thomas Stockhammer" w:date="2021-11-15T05:55:00Z">
          <w:r w:rsidR="00C970CE" w:rsidDel="00B639A4">
            <w:delText>s functional diagram</w:delText>
          </w:r>
        </w:del>
      </w:ins>
      <w:ins w:id="572" w:author="Ahsan, Saba" w:date="2021-11-13T00:48:00Z">
        <w:del w:id="573" w:author="Thomas Stockhammer" w:date="2021-11-15T05:55:00Z">
          <w:r w:rsidR="00C970CE" w:rsidDel="00B639A4">
            <w:delText xml:space="preserve"> for</w:delText>
          </w:r>
        </w:del>
      </w:ins>
      <w:ins w:id="574" w:author="Ahsan, Saba" w:date="2021-11-12T23:45:00Z">
        <w:del w:id="575" w:author="Thomas Stockhammer" w:date="2021-11-15T05:55:00Z">
          <w:r w:rsidR="0080589B" w:rsidDel="00B639A4">
            <w:delText xml:space="preserve"> the scenario where the device does spatial computing </w:delText>
          </w:r>
        </w:del>
      </w:ins>
      <w:ins w:id="576" w:author="Ahsan, Saba" w:date="2021-11-13T00:22:00Z">
        <w:del w:id="577" w:author="Thomas Stockhammer" w:date="2021-11-15T05:55:00Z">
          <w:r w:rsidR="005A3D6E" w:rsidDel="00B639A4">
            <w:delText>and</w:delText>
          </w:r>
        </w:del>
      </w:ins>
      <w:ins w:id="578" w:author="Ahsan, Saba" w:date="2021-11-12T23:45:00Z">
        <w:del w:id="579" w:author="Thomas Stockhammer" w:date="2021-11-15T05:55:00Z">
          <w:r w:rsidR="0080589B" w:rsidDel="00B639A4">
            <w:delText xml:space="preserve"> </w:delText>
          </w:r>
        </w:del>
      </w:ins>
      <w:ins w:id="580" w:author="Ahsan, Saba" w:date="2021-11-12T23:49:00Z">
        <w:del w:id="581" w:author="Thomas Stockhammer" w:date="2021-11-15T05:55:00Z">
          <w:r w:rsidR="0080589B" w:rsidDel="00B639A4">
            <w:delText>an XR spatial desc</w:delText>
          </w:r>
        </w:del>
      </w:ins>
      <w:ins w:id="582" w:author="Ahsan, Saba" w:date="2021-11-12T23:50:00Z">
        <w:del w:id="583" w:author="Thomas Stockhammer" w:date="2021-11-15T05:55:00Z">
          <w:r w:rsidR="0080589B" w:rsidDel="00B639A4">
            <w:delText>ription server is used for storage.</w:delText>
          </w:r>
        </w:del>
      </w:ins>
      <w:ins w:id="584" w:author="Ahsan, Saba" w:date="2021-11-13T00:22:00Z">
        <w:del w:id="585" w:author="Thomas Stockhammer" w:date="2021-11-15T05:55:00Z">
          <w:r w:rsidR="005A3D6E" w:rsidDel="00B639A4">
            <w:delText xml:space="preserve"> </w:delText>
          </w:r>
        </w:del>
      </w:ins>
    </w:p>
    <w:p w14:paraId="7626E405" w14:textId="586E9509" w:rsidR="00C970CE" w:rsidDel="00B639A4" w:rsidRDefault="005A3D6E" w:rsidP="00C970CE">
      <w:pPr>
        <w:pStyle w:val="ListParagraph"/>
        <w:keepNext/>
        <w:keepLines/>
        <w:numPr>
          <w:ilvl w:val="0"/>
          <w:numId w:val="3"/>
        </w:numPr>
        <w:spacing w:before="180"/>
        <w:outlineLvl w:val="1"/>
        <w:rPr>
          <w:ins w:id="586" w:author="Ahsan, Saba" w:date="2021-11-13T00:49:00Z"/>
          <w:del w:id="587" w:author="Thomas Stockhammer" w:date="2021-11-15T05:55:00Z"/>
        </w:rPr>
      </w:pPr>
      <w:ins w:id="588" w:author="Ahsan, Saba" w:date="2021-11-13T00:23:00Z">
        <w:del w:id="589" w:author="Thomas Stockhammer" w:date="2021-11-15T05:55:00Z">
          <w:r w:rsidDel="00B639A4">
            <w:delText>The XR spatial description</w:delText>
          </w:r>
        </w:del>
      </w:ins>
      <w:ins w:id="590" w:author="Ahsan, Saba" w:date="2021-11-13T00:49:00Z">
        <w:del w:id="591" w:author="Thomas Stockhammer" w:date="2021-11-15T05:55:00Z">
          <w:r w:rsidR="00C970CE" w:rsidDel="00B639A4">
            <w:delText xml:space="preserve"> server</w:delText>
          </w:r>
        </w:del>
      </w:ins>
      <w:ins w:id="592" w:author="Ahsan, Saba" w:date="2021-11-13T00:05:00Z">
        <w:del w:id="593" w:author="Thomas Stockhammer" w:date="2021-11-15T05:55:00Z">
          <w:r w:rsidR="00CD1469" w:rsidDel="00B639A4">
            <w:delText xml:space="preserve"> provides a subset of the </w:delText>
          </w:r>
        </w:del>
      </w:ins>
      <w:ins w:id="594" w:author="Ahsan, Saba" w:date="2021-11-13T00:06:00Z">
        <w:del w:id="595" w:author="Thomas Stockhammer" w:date="2021-11-15T05:55:00Z">
          <w:r w:rsidR="00CD1469" w:rsidDel="00B639A4">
            <w:delText>XR spatial description to the AR device. The context is derived from the anchors in scene description.</w:delText>
          </w:r>
        </w:del>
      </w:ins>
      <w:ins w:id="596" w:author="Ahsan, Saba" w:date="2021-11-13T00:07:00Z">
        <w:del w:id="597" w:author="Thomas Stockhammer" w:date="2021-11-15T05:55:00Z">
          <w:r w:rsidR="00CD1469" w:rsidDel="00B639A4">
            <w:delText xml:space="preserve"> </w:delText>
          </w:r>
        </w:del>
      </w:ins>
    </w:p>
    <w:p w14:paraId="200B5A8A" w14:textId="38D1D7B0" w:rsidR="008D7BC3" w:rsidDel="00B639A4" w:rsidRDefault="00CD1469" w:rsidP="00C970CE">
      <w:pPr>
        <w:pStyle w:val="ListParagraph"/>
        <w:keepNext/>
        <w:keepLines/>
        <w:numPr>
          <w:ilvl w:val="0"/>
          <w:numId w:val="3"/>
        </w:numPr>
        <w:spacing w:before="180"/>
        <w:outlineLvl w:val="1"/>
        <w:rPr>
          <w:ins w:id="598" w:author="Ahsan, Saba" w:date="2021-11-13T00:49:00Z"/>
          <w:del w:id="599" w:author="Thomas Stockhammer" w:date="2021-11-15T05:55:00Z"/>
        </w:rPr>
      </w:pPr>
      <w:ins w:id="600" w:author="Ahsan, Saba" w:date="2021-11-13T00:07:00Z">
        <w:del w:id="601" w:author="Thomas Stockhammer" w:date="2021-11-15T05:55:00Z">
          <w:r w:rsidDel="00B639A4">
            <w:delText xml:space="preserve">The device performs spatial computing and maintains a local </w:delText>
          </w:r>
        </w:del>
      </w:ins>
      <w:ins w:id="602" w:author="Ahsan, Saba" w:date="2021-11-13T00:50:00Z">
        <w:del w:id="603" w:author="Thomas Stockhammer" w:date="2021-11-15T05:55:00Z">
          <w:r w:rsidR="008D7BC3" w:rsidDel="00B639A4">
            <w:delText>version</w:delText>
          </w:r>
        </w:del>
      </w:ins>
      <w:ins w:id="604" w:author="Ahsan, Saba" w:date="2021-11-13T00:07:00Z">
        <w:del w:id="605" w:author="Thomas Stockhammer" w:date="2021-11-15T05:55:00Z">
          <w:r w:rsidDel="00B639A4">
            <w:delText xml:space="preserve"> of the XR spatial description. </w:delText>
          </w:r>
        </w:del>
      </w:ins>
    </w:p>
    <w:p w14:paraId="5C690780" w14:textId="220E549D" w:rsidR="001D33D1" w:rsidDel="00B639A4" w:rsidRDefault="00CD1469" w:rsidP="008D7BC3">
      <w:pPr>
        <w:pStyle w:val="ListParagraph"/>
        <w:keepNext/>
        <w:keepLines/>
        <w:numPr>
          <w:ilvl w:val="0"/>
          <w:numId w:val="3"/>
        </w:numPr>
        <w:spacing w:before="180"/>
        <w:outlineLvl w:val="1"/>
        <w:rPr>
          <w:ins w:id="606" w:author="Ahsan, Saba" w:date="2021-11-13T00:55:00Z"/>
          <w:del w:id="607" w:author="Thomas Stockhammer" w:date="2021-11-15T05:55:00Z"/>
        </w:rPr>
      </w:pPr>
      <w:ins w:id="608" w:author="Ahsan, Saba" w:date="2021-11-13T00:08:00Z">
        <w:del w:id="609" w:author="Thomas Stockhammer" w:date="2021-11-15T05:55:00Z">
          <w:r w:rsidDel="00B639A4">
            <w:delText xml:space="preserve">XR spatial description updates and contributions can be sent </w:delText>
          </w:r>
        </w:del>
      </w:ins>
      <w:ins w:id="610" w:author="Ahsan, Saba" w:date="2021-11-13T00:09:00Z">
        <w:del w:id="611" w:author="Thomas Stockhammer" w:date="2021-11-15T05:55:00Z">
          <w:r w:rsidDel="00B639A4">
            <w:delText>from the device to the XR spatial description server</w:delText>
          </w:r>
        </w:del>
      </w:ins>
      <w:ins w:id="612" w:author="Ahsan, Saba" w:date="2021-11-13T00:50:00Z">
        <w:del w:id="613" w:author="Thomas Stockhammer" w:date="2021-11-15T05:55:00Z">
          <w:r w:rsidR="008D7BC3" w:rsidDel="00B639A4">
            <w:delText xml:space="preserve">. </w:delText>
          </w:r>
        </w:del>
      </w:ins>
    </w:p>
    <w:p w14:paraId="5961DFE7" w14:textId="1AD0C70E" w:rsidR="008D7BC3" w:rsidDel="00B639A4" w:rsidRDefault="008D7BC3">
      <w:pPr>
        <w:pStyle w:val="ListParagraph"/>
        <w:keepNext/>
        <w:keepLines/>
        <w:numPr>
          <w:ilvl w:val="0"/>
          <w:numId w:val="3"/>
        </w:numPr>
        <w:spacing w:before="180"/>
        <w:outlineLvl w:val="1"/>
        <w:rPr>
          <w:ins w:id="614" w:author="Ahsan, Saba" w:date="2021-11-12T23:59:00Z"/>
          <w:del w:id="615" w:author="Thomas Stockhammer" w:date="2021-11-15T05:55:00Z"/>
        </w:rPr>
        <w:pPrChange w:id="616" w:author="Ahsan, Saba" w:date="2021-11-13T00:55:00Z">
          <w:pPr>
            <w:keepNext/>
            <w:keepLines/>
            <w:spacing w:before="180"/>
            <w:outlineLvl w:val="1"/>
          </w:pPr>
        </w:pPrChange>
      </w:pPr>
    </w:p>
    <w:p w14:paraId="09EA12A2" w14:textId="124CA4A6" w:rsidR="001D33D1" w:rsidDel="00B639A4" w:rsidRDefault="008D7BC3" w:rsidP="0080589B">
      <w:pPr>
        <w:keepNext/>
        <w:keepLines/>
        <w:spacing w:before="180"/>
        <w:outlineLvl w:val="1"/>
        <w:rPr>
          <w:ins w:id="617" w:author="Ahsan, Saba" w:date="2021-11-12T23:43:00Z"/>
          <w:del w:id="618" w:author="Thomas Stockhammer" w:date="2021-11-15T05:55:00Z"/>
        </w:rPr>
      </w:pPr>
      <w:ins w:id="619" w:author="Ahsan, Saba" w:date="2021-11-13T00:54:00Z">
        <w:del w:id="620" w:author="Thomas Stockhammer" w:date="2021-11-15T05:55:00Z">
          <w:r w:rsidDel="00B639A4">
            <w:rPr>
              <w:noProof/>
              <w:lang w:val="en-US"/>
            </w:rPr>
            <w:drawing>
              <wp:inline distT="0" distB="0" distL="0" distR="0" wp14:anchorId="3A367192" wp14:editId="7A6889B3">
                <wp:extent cx="6057900" cy="230808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del>
      </w:ins>
    </w:p>
    <w:p w14:paraId="720E9130" w14:textId="5C4372D2" w:rsidR="004E43B0" w:rsidDel="00B639A4" w:rsidRDefault="005A3D6E" w:rsidP="00A54775">
      <w:pPr>
        <w:keepNext/>
        <w:keepLines/>
        <w:spacing w:before="180"/>
        <w:jc w:val="center"/>
        <w:outlineLvl w:val="1"/>
        <w:rPr>
          <w:ins w:id="621" w:author="Ahsan, Saba" w:date="2021-11-13T00:26:00Z"/>
          <w:del w:id="622" w:author="Thomas Stockhammer" w:date="2021-11-15T05:55:00Z"/>
          <w:b/>
          <w:bCs/>
        </w:rPr>
      </w:pPr>
      <w:ins w:id="623" w:author="Ahsan, Saba" w:date="2021-11-13T00:25:00Z">
        <w:del w:id="624" w:author="Thomas Stockhammer" w:date="2021-11-15T05:55:00Z">
          <w:r w:rsidRPr="00A54775" w:rsidDel="00B639A4">
            <w:rPr>
              <w:b/>
              <w:bCs/>
              <w:rPrChange w:id="625" w:author="Ahsan, Saba" w:date="2021-11-13T00:25:00Z">
                <w:rPr/>
              </w:rPrChange>
            </w:rPr>
            <w:delText xml:space="preserve">Figure 4.3.2.1-1 Functional diagram for </w:delText>
          </w:r>
          <w:r w:rsidR="00A54775" w:rsidRPr="00A54775" w:rsidDel="00B639A4">
            <w:rPr>
              <w:b/>
              <w:bCs/>
              <w:rPrChange w:id="626" w:author="Ahsan, Saba" w:date="2021-11-13T00:25:00Z">
                <w:rPr/>
              </w:rPrChange>
            </w:rPr>
            <w:delText>spatial computing</w:delText>
          </w:r>
        </w:del>
      </w:ins>
    </w:p>
    <w:p w14:paraId="53513CF3" w14:textId="2298CB57" w:rsidR="00A54775" w:rsidRPr="00A54775" w:rsidDel="00B639A4" w:rsidRDefault="00A54775" w:rsidP="00A54775">
      <w:pPr>
        <w:keepNext/>
        <w:keepLines/>
        <w:spacing w:before="180"/>
        <w:outlineLvl w:val="1"/>
        <w:rPr>
          <w:ins w:id="627" w:author="Ahsan, Saba" w:date="2021-11-12T23:39:00Z"/>
          <w:del w:id="628" w:author="Thomas Stockhammer" w:date="2021-11-15T05:55:00Z"/>
        </w:rPr>
      </w:pPr>
    </w:p>
    <w:p w14:paraId="517D54A3" w14:textId="483196D3" w:rsidR="008D7BC3" w:rsidDel="00B639A4" w:rsidRDefault="00C970CE" w:rsidP="008D7BC3">
      <w:pPr>
        <w:keepNext/>
        <w:keepLines/>
        <w:spacing w:before="180"/>
        <w:outlineLvl w:val="1"/>
        <w:rPr>
          <w:ins w:id="629" w:author="Ahsan, Saba" w:date="2021-11-13T00:51:00Z"/>
          <w:del w:id="630" w:author="Thomas Stockhammer" w:date="2021-11-15T05:55:00Z"/>
        </w:rPr>
      </w:pPr>
      <w:ins w:id="631" w:author="Ahsan, Saba" w:date="2021-11-13T00:40:00Z">
        <w:del w:id="632" w:author="Thomas Stockhammer" w:date="2021-11-15T05:55:00Z">
          <w:r w:rsidDel="00B639A4">
            <w:delText xml:space="preserve">Figure 4.3.2-1, </w:delText>
          </w:r>
        </w:del>
      </w:ins>
      <w:ins w:id="633" w:author="Ahsan, Saba" w:date="2021-11-13T00:50:00Z">
        <w:del w:id="634" w:author="Thomas Stockhammer" w:date="2021-11-15T05:55:00Z">
          <w:r w:rsidR="008D7BC3" w:rsidDel="00B639A4">
            <w:delText>shows the functional diagram of the</w:delText>
          </w:r>
        </w:del>
      </w:ins>
      <w:ins w:id="635" w:author="Ahsan, Saba" w:date="2021-11-13T00:41:00Z">
        <w:del w:id="636" w:author="Thomas Stockhammer" w:date="2021-11-15T05:55:00Z">
          <w:r w:rsidDel="00B639A4">
            <w:delText xml:space="preserve"> </w:delText>
          </w:r>
        </w:del>
      </w:ins>
      <w:ins w:id="637" w:author="Ahsan, Saba" w:date="2021-11-13T00:56:00Z">
        <w:del w:id="638" w:author="Thomas Stockhammer" w:date="2021-11-15T05:55:00Z">
          <w:r w:rsidR="008D7BC3" w:rsidDel="00B639A4">
            <w:delText xml:space="preserve">case </w:delText>
          </w:r>
        </w:del>
      </w:ins>
      <w:ins w:id="639" w:author="Ahsan, Saba" w:date="2021-11-13T00:41:00Z">
        <w:del w:id="640" w:author="Thomas Stockhammer" w:date="2021-11-15T05:55:00Z">
          <w:r w:rsidDel="00B639A4">
            <w:delText xml:space="preserve">where the spatial computing AR function is handled by an XR spatial computing edge server. </w:delText>
          </w:r>
        </w:del>
      </w:ins>
    </w:p>
    <w:p w14:paraId="7D8FBC5D" w14:textId="2E6C5933" w:rsidR="008D7BC3" w:rsidDel="00B639A4" w:rsidRDefault="008D7BC3" w:rsidP="008D7BC3">
      <w:pPr>
        <w:pStyle w:val="ListParagraph"/>
        <w:keepNext/>
        <w:keepLines/>
        <w:numPr>
          <w:ilvl w:val="0"/>
          <w:numId w:val="3"/>
        </w:numPr>
        <w:spacing w:before="180"/>
        <w:outlineLvl w:val="1"/>
        <w:rPr>
          <w:ins w:id="641" w:author="Ahsan, Saba" w:date="2021-11-13T00:51:00Z"/>
          <w:del w:id="642" w:author="Thomas Stockhammer" w:date="2021-11-15T05:55:00Z"/>
        </w:rPr>
      </w:pPr>
      <w:ins w:id="643" w:author="Ahsan, Saba" w:date="2021-11-13T00:51:00Z">
        <w:del w:id="644" w:author="Thomas Stockhammer" w:date="2021-11-15T05:55:00Z">
          <w:r w:rsidDel="00B639A4">
            <w:delText>The</w:delText>
          </w:r>
        </w:del>
      </w:ins>
      <w:ins w:id="645" w:author="Ahsan, Saba" w:date="2021-11-13T00:41:00Z">
        <w:del w:id="646" w:author="Thomas Stockhammer" w:date="2021-11-15T05:55:00Z">
          <w:r w:rsidR="00C970CE" w:rsidDel="00B639A4">
            <w:delText xml:space="preserve"> device sends </w:delText>
          </w:r>
        </w:del>
      </w:ins>
      <w:ins w:id="647" w:author="Ahsan, Saba" w:date="2021-11-13T00:42:00Z">
        <w:del w:id="648" w:author="Thomas Stockhammer" w:date="2021-11-15T05:55:00Z">
          <w:r w:rsidR="00C970CE" w:rsidDel="00B639A4">
            <w:delText xml:space="preserve">sensor data </w:delText>
          </w:r>
        </w:del>
      </w:ins>
      <w:ins w:id="649" w:author="Ahsan, Saba" w:date="2021-11-13T00:43:00Z">
        <w:del w:id="650" w:author="Thomas Stockhammer" w:date="2021-11-15T05:55:00Z">
          <w:r w:rsidR="00C970CE" w:rsidDel="00B639A4">
            <w:delText>(</w:delText>
          </w:r>
        </w:del>
      </w:ins>
      <w:ins w:id="651" w:author="Ahsan, Saba " w:date="2021-11-15T00:55:00Z">
        <w:del w:id="652" w:author="Thomas Stockhammer" w:date="2021-11-15T05:55:00Z">
          <w:r w:rsidR="00407158" w:rsidDel="00B639A4">
            <w:delText>e.g. image</w:delText>
          </w:r>
        </w:del>
      </w:ins>
      <w:ins w:id="653" w:author="Ahsan, Saba " w:date="2021-11-15T00:56:00Z">
        <w:del w:id="654" w:author="Thomas Stockhammer" w:date="2021-11-15T05:55:00Z">
          <w:r w:rsidR="00407158" w:rsidDel="00B639A4">
            <w:delText>s</w:delText>
          </w:r>
        </w:del>
      </w:ins>
      <w:ins w:id="655" w:author="Ahsan, Saba" w:date="2021-11-13T00:43:00Z">
        <w:del w:id="656" w:author="Thomas Stockhammer" w:date="2021-11-15T05:55:00Z">
          <w:r w:rsidR="00C970CE" w:rsidDel="00B639A4">
            <w:delText>raw or pre-processed, e</w:delText>
          </w:r>
        </w:del>
      </w:ins>
      <w:ins w:id="657" w:author="Ahsan, Saba" w:date="2021-11-13T00:44:00Z">
        <w:del w:id="658" w:author="Thomas Stockhammer" w:date="2021-11-15T05:55:00Z">
          <w:r w:rsidR="00C970CE" w:rsidDel="00B639A4">
            <w:delText>.</w:delText>
          </w:r>
        </w:del>
      </w:ins>
      <w:ins w:id="659" w:author="Ahsan, Saba" w:date="2021-11-13T00:43:00Z">
        <w:del w:id="660" w:author="Thomas Stockhammer" w:date="2021-11-15T05:55:00Z">
          <w:r w:rsidR="00C970CE" w:rsidDel="00B639A4">
            <w:delText>g, visual features</w:delText>
          </w:r>
        </w:del>
      </w:ins>
      <w:ins w:id="661" w:author="Ahsan, Saba" w:date="2021-11-13T00:51:00Z">
        <w:del w:id="662" w:author="Thomas Stockhammer" w:date="2021-11-15T05:55:00Z">
          <w:r w:rsidDel="00B639A4">
            <w:delText xml:space="preserve"> extracted from images for the sake of privacy</w:delText>
          </w:r>
        </w:del>
      </w:ins>
      <w:ins w:id="663" w:author="Ahsan, Saba" w:date="2021-11-13T00:43:00Z">
        <w:del w:id="664" w:author="Thomas Stockhammer" w:date="2021-11-15T05:55:00Z">
          <w:r w:rsidR="00C970CE" w:rsidDel="00B639A4">
            <w:delText xml:space="preserve">) </w:delText>
          </w:r>
        </w:del>
      </w:ins>
      <w:ins w:id="665" w:author="Ahsan, Saba" w:date="2021-11-13T00:42:00Z">
        <w:del w:id="666" w:author="Thomas Stockhammer" w:date="2021-11-15T05:55:00Z">
          <w:r w:rsidR="00C970CE" w:rsidDel="00B639A4">
            <w:delText xml:space="preserve">to the XR spatial compute server. </w:delText>
          </w:r>
        </w:del>
      </w:ins>
    </w:p>
    <w:p w14:paraId="1D0B0E6B" w14:textId="6F6C8C55" w:rsidR="00C970CE" w:rsidDel="00B639A4" w:rsidRDefault="00C970CE">
      <w:pPr>
        <w:pStyle w:val="ListParagraph"/>
        <w:keepNext/>
        <w:keepLines/>
        <w:numPr>
          <w:ilvl w:val="0"/>
          <w:numId w:val="3"/>
        </w:numPr>
        <w:spacing w:before="180"/>
        <w:outlineLvl w:val="1"/>
        <w:rPr>
          <w:ins w:id="667" w:author="Ahsan, Saba" w:date="2021-11-13T00:40:00Z"/>
          <w:del w:id="668" w:author="Thomas Stockhammer" w:date="2021-11-15T05:55:00Z"/>
        </w:rPr>
        <w:pPrChange w:id="669" w:author="Ahsan, Saba" w:date="2021-11-13T00:51:00Z">
          <w:pPr>
            <w:keepNext/>
            <w:keepLines/>
            <w:spacing w:before="180"/>
            <w:outlineLvl w:val="1"/>
          </w:pPr>
        </w:pPrChange>
      </w:pPr>
      <w:ins w:id="670" w:author="Ahsan, Saba" w:date="2021-11-13T00:44:00Z">
        <w:del w:id="671" w:author="Thomas Stockhammer" w:date="2021-11-15T05:55:00Z">
          <w:r w:rsidDel="00B639A4">
            <w:delText xml:space="preserve">The XR spatial compute server </w:delText>
          </w:r>
        </w:del>
      </w:ins>
      <w:ins w:id="672" w:author="Ahsan, Saba" w:date="2021-11-13T00:45:00Z">
        <w:del w:id="673" w:author="Thomas Stockhammer" w:date="2021-11-15T05:55:00Z">
          <w:r w:rsidDel="00B639A4">
            <w:delText xml:space="preserve">fetches the XR spatial description from the XR spatial description server and </w:delText>
          </w:r>
        </w:del>
      </w:ins>
      <w:ins w:id="674" w:author="Ahsan, Saba" w:date="2021-11-13T00:46:00Z">
        <w:del w:id="675" w:author="Thomas Stockhammer" w:date="2021-11-15T05:55:00Z">
          <w:r w:rsidDel="00B639A4">
            <w:delText xml:space="preserve">performs spatial computing based on </w:delText>
          </w:r>
        </w:del>
      </w:ins>
      <w:ins w:id="676" w:author="Ahsan, Saba" w:date="2021-11-13T00:51:00Z">
        <w:del w:id="677" w:author="Thomas Stockhammer" w:date="2021-11-15T05:55:00Z">
          <w:r w:rsidR="008D7BC3" w:rsidDel="00B639A4">
            <w:delText xml:space="preserve">device </w:delText>
          </w:r>
        </w:del>
      </w:ins>
      <w:ins w:id="678" w:author="Ahsan, Saba" w:date="2021-11-13T00:46:00Z">
        <w:del w:id="679" w:author="Thomas Stockhammer" w:date="2021-11-15T05:55:00Z">
          <w:r w:rsidDel="00B639A4">
            <w:delText>sensor data</w:delText>
          </w:r>
        </w:del>
      </w:ins>
      <w:ins w:id="680" w:author="Ahsan, Saba" w:date="2021-11-13T00:51:00Z">
        <w:del w:id="681" w:author="Thomas Stockhammer" w:date="2021-11-15T05:55:00Z">
          <w:r w:rsidR="008D7BC3" w:rsidDel="00B639A4">
            <w:delText xml:space="preserve"> </w:delText>
          </w:r>
        </w:del>
      </w:ins>
      <w:ins w:id="682" w:author="Ahsan, Saba" w:date="2021-11-13T00:52:00Z">
        <w:del w:id="683" w:author="Thomas Stockhammer" w:date="2021-11-15T05:55:00Z">
          <w:r w:rsidR="008D7BC3" w:rsidDel="00B639A4">
            <w:delText xml:space="preserve">and provides </w:delText>
          </w:r>
        </w:del>
      </w:ins>
      <w:ins w:id="684" w:author="Ahsan, Saba" w:date="2021-11-13T00:59:00Z">
        <w:del w:id="685" w:author="Thomas Stockhammer" w:date="2021-11-15T05:55:00Z">
          <w:r w:rsidR="00167B60" w:rsidDel="00B639A4">
            <w:delText>pose</w:delText>
          </w:r>
        </w:del>
      </w:ins>
      <w:ins w:id="686" w:author="Ahsan, Saba " w:date="2021-11-15T00:56:00Z">
        <w:del w:id="687" w:author="Thomas Stockhammer" w:date="2021-11-15T05:55:00Z">
          <w:r w:rsidR="00407158" w:rsidDel="00B639A4">
            <w:delText xml:space="preserve"> (STAR-type)</w:delText>
          </w:r>
        </w:del>
      </w:ins>
      <w:ins w:id="688" w:author="Ahsan, Saba" w:date="2021-11-13T00:59:00Z">
        <w:del w:id="689" w:author="Thomas Stockhammer" w:date="2021-11-15T05:55:00Z">
          <w:r w:rsidR="00167B60" w:rsidDel="00B639A4">
            <w:delText xml:space="preserve"> </w:delText>
          </w:r>
        </w:del>
      </w:ins>
      <w:ins w:id="690" w:author="Ahsan, Saba" w:date="2021-11-13T00:52:00Z">
        <w:del w:id="691" w:author="Thomas Stockhammer" w:date="2021-11-15T05:55:00Z">
          <w:r w:rsidR="008D7BC3" w:rsidDel="00B639A4">
            <w:delText>or</w:delText>
          </w:r>
          <w:commentRangeStart w:id="692"/>
          <w:r w:rsidR="008D7BC3" w:rsidDel="00B639A4">
            <w:delText xml:space="preserve"> </w:delText>
          </w:r>
        </w:del>
      </w:ins>
      <w:ins w:id="693" w:author="Ahsan, Saba" w:date="2021-11-13T00:57:00Z">
        <w:del w:id="694" w:author="Thomas Stockhammer" w:date="2021-11-15T05:55:00Z">
          <w:r w:rsidR="008D7BC3" w:rsidDel="00B639A4">
            <w:delText>precomputed representations</w:delText>
          </w:r>
        </w:del>
      </w:ins>
      <w:ins w:id="695" w:author="Ahsan, Saba " w:date="2021-11-15T00:56:00Z">
        <w:del w:id="696" w:author="Thomas Stockhammer" w:date="2021-11-15T05:55:00Z">
          <w:r w:rsidR="00407158" w:rsidDel="00B639A4">
            <w:delText xml:space="preserve"> (EDGAR</w:delText>
          </w:r>
        </w:del>
      </w:ins>
      <w:ins w:id="697" w:author="Ahsan, Saba " w:date="2021-11-15T00:57:00Z">
        <w:del w:id="698" w:author="Thomas Stockhammer" w:date="2021-11-15T05:55:00Z">
          <w:r w:rsidR="00407158" w:rsidDel="00B639A4">
            <w:delText>-type</w:delText>
          </w:r>
        </w:del>
      </w:ins>
      <w:ins w:id="699" w:author="Ahsan, Saba " w:date="2021-11-15T00:56:00Z">
        <w:del w:id="700" w:author="Thomas Stockhammer" w:date="2021-11-15T05:55:00Z">
          <w:r w:rsidR="00407158" w:rsidDel="00B639A4">
            <w:delText>)</w:delText>
          </w:r>
        </w:del>
      </w:ins>
      <w:ins w:id="701" w:author="Ahsan, Saba" w:date="2021-11-13T00:59:00Z">
        <w:del w:id="702" w:author="Thomas Stockhammer" w:date="2021-11-15T05:55:00Z">
          <w:r w:rsidR="00167B60" w:rsidDel="00B639A4">
            <w:delText xml:space="preserve"> to the AR device</w:delText>
          </w:r>
        </w:del>
      </w:ins>
      <w:ins w:id="703" w:author="Ahsan, Saba" w:date="2021-11-13T00:57:00Z">
        <w:del w:id="704" w:author="Thomas Stockhammer" w:date="2021-11-15T05:55:00Z">
          <w:r w:rsidR="008D7BC3" w:rsidDel="00B639A4">
            <w:delText xml:space="preserve">. </w:delText>
          </w:r>
          <w:commentRangeEnd w:id="692"/>
          <w:r w:rsidR="008D7BC3" w:rsidDel="00B639A4">
            <w:rPr>
              <w:rStyle w:val="CommentReference"/>
            </w:rPr>
            <w:commentReference w:id="692"/>
          </w:r>
        </w:del>
      </w:ins>
    </w:p>
    <w:p w14:paraId="3B541DEE" w14:textId="3250878D" w:rsidR="004E43B0" w:rsidDel="00B639A4" w:rsidRDefault="004E43B0" w:rsidP="0098220B">
      <w:pPr>
        <w:keepNext/>
        <w:keepLines/>
        <w:spacing w:before="180"/>
        <w:outlineLvl w:val="1"/>
        <w:rPr>
          <w:ins w:id="705" w:author="Ahsan, Saba" w:date="2021-11-12T23:39:00Z"/>
          <w:del w:id="706" w:author="Thomas Stockhammer" w:date="2021-11-15T05:55:00Z"/>
        </w:rPr>
      </w:pPr>
    </w:p>
    <w:p w14:paraId="650F1A21" w14:textId="200AE747" w:rsidR="003F17AE" w:rsidDel="00B639A4" w:rsidRDefault="008D7BC3" w:rsidP="0098220B">
      <w:pPr>
        <w:keepNext/>
        <w:keepLines/>
        <w:spacing w:before="180"/>
        <w:outlineLvl w:val="1"/>
        <w:rPr>
          <w:ins w:id="707" w:author="Ahsan, Saba" w:date="2021-11-12T23:31:00Z"/>
          <w:del w:id="708" w:author="Thomas Stockhammer" w:date="2021-11-15T05:55:00Z"/>
        </w:rPr>
      </w:pPr>
      <w:ins w:id="709" w:author="Ahsan, Saba" w:date="2021-11-13T00:54:00Z">
        <w:del w:id="710" w:author="Thomas Stockhammer" w:date="2021-11-15T05:55:00Z">
          <w:r w:rsidDel="00B639A4">
            <w:rPr>
              <w:noProof/>
              <w:lang w:val="en-US"/>
            </w:rPr>
            <w:drawing>
              <wp:inline distT="0" distB="0" distL="0" distR="0" wp14:anchorId="47B45523" wp14:editId="576AC0A0">
                <wp:extent cx="6083609" cy="23303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del>
      </w:ins>
    </w:p>
    <w:p w14:paraId="615A29B7" w14:textId="0CAD23E1" w:rsidR="008D7BC3" w:rsidDel="00B639A4" w:rsidRDefault="008D7BC3" w:rsidP="008D7BC3">
      <w:pPr>
        <w:keepNext/>
        <w:keepLines/>
        <w:spacing w:before="180"/>
        <w:jc w:val="center"/>
        <w:outlineLvl w:val="1"/>
        <w:rPr>
          <w:ins w:id="711" w:author="Ahsan, Saba" w:date="2021-11-13T00:55:00Z"/>
          <w:del w:id="712" w:author="Thomas Stockhammer" w:date="2021-11-15T05:55:00Z"/>
          <w:b/>
          <w:bCs/>
        </w:rPr>
      </w:pPr>
      <w:ins w:id="713" w:author="Ahsan, Saba" w:date="2021-11-13T00:55:00Z">
        <w:del w:id="714" w:author="Thomas Stockhammer" w:date="2021-11-15T05:55:00Z">
          <w:r w:rsidRPr="007F3437" w:rsidDel="00B639A4">
            <w:rPr>
              <w:b/>
              <w:bCs/>
            </w:rPr>
            <w:delText>Figure 4.3.2.1-</w:delText>
          </w:r>
        </w:del>
      </w:ins>
      <w:ins w:id="715" w:author="Ahsan, Saba " w:date="2021-11-15T01:40:00Z">
        <w:del w:id="716" w:author="Thomas Stockhammer" w:date="2021-11-15T05:55:00Z">
          <w:r w:rsidR="00AE3EBD" w:rsidDel="00B639A4">
            <w:rPr>
              <w:b/>
              <w:bCs/>
            </w:rPr>
            <w:delText>2</w:delText>
          </w:r>
        </w:del>
      </w:ins>
      <w:ins w:id="717" w:author="Ahsan, Saba" w:date="2021-11-13T00:55:00Z">
        <w:del w:id="718" w:author="Thomas Stockhammer" w:date="2021-11-15T05:55:00Z">
          <w:r w:rsidRPr="007F3437" w:rsidDel="00B639A4">
            <w:rPr>
              <w:b/>
              <w:bCs/>
            </w:rPr>
            <w:delText>1 Functional diagram for spatial computing</w:delText>
          </w:r>
        </w:del>
      </w:ins>
      <w:ins w:id="719" w:author="Ahsan, Saba" w:date="2021-11-13T00:56:00Z">
        <w:del w:id="720" w:author="Thomas Stockhammer" w:date="2021-11-15T05:55:00Z">
          <w:r w:rsidDel="00B639A4">
            <w:rPr>
              <w:b/>
              <w:bCs/>
            </w:rPr>
            <w:delText xml:space="preserve"> with XR spatial </w:delText>
          </w:r>
        </w:del>
      </w:ins>
      <w:ins w:id="721" w:author="Ahsan, Saba" w:date="2021-11-13T00:57:00Z">
        <w:del w:id="722" w:author="Thomas Stockhammer" w:date="2021-11-15T05:55:00Z">
          <w:r w:rsidDel="00B639A4">
            <w:rPr>
              <w:b/>
              <w:bCs/>
            </w:rPr>
            <w:delText>compute edge</w:delText>
          </w:r>
        </w:del>
      </w:ins>
    </w:p>
    <w:p w14:paraId="79E6DEC7" w14:textId="4A28D8E6" w:rsidR="003F17AE" w:rsidDel="00E92576" w:rsidRDefault="003F17AE" w:rsidP="0098220B">
      <w:pPr>
        <w:keepNext/>
        <w:keepLines/>
        <w:spacing w:before="180"/>
        <w:outlineLvl w:val="1"/>
        <w:rPr>
          <w:ins w:id="723" w:author="Ahsan, Saba" w:date="2021-11-12T23:31:00Z"/>
          <w:del w:id="724" w:author="Thomas Stockhammer" w:date="2021-11-15T05:55:00Z"/>
        </w:rPr>
      </w:pPr>
    </w:p>
    <w:p w14:paraId="6BF89770" w14:textId="5954D498" w:rsidR="00E056E2" w:rsidRPr="00E056E2" w:rsidDel="00AE3EBD" w:rsidRDefault="00E056E2" w:rsidP="00E056E2">
      <w:pPr>
        <w:keepNext/>
        <w:keepLines/>
        <w:spacing w:before="180"/>
        <w:ind w:left="1134" w:hanging="1134"/>
        <w:outlineLvl w:val="1"/>
        <w:rPr>
          <w:ins w:id="725" w:author="Ahsan, Saba" w:date="2021-11-13T01:00:00Z"/>
          <w:del w:id="726" w:author="Ahsan, Saba " w:date="2021-11-15T01:40:00Z"/>
          <w:rFonts w:ascii="Arial" w:eastAsia="Malgun Gothic" w:hAnsi="Arial"/>
          <w:sz w:val="24"/>
          <w:szCs w:val="16"/>
          <w:lang w:eastAsia="ko-KR"/>
          <w:rPrChange w:id="727" w:author="Ahsan, Saba" w:date="2021-11-13T01:00:00Z">
            <w:rPr>
              <w:ins w:id="728" w:author="Ahsan, Saba" w:date="2021-11-13T01:00:00Z"/>
              <w:del w:id="729" w:author="Ahsan, Saba " w:date="2021-11-15T01:40:00Z"/>
              <w:rFonts w:ascii="Arial" w:eastAsia="Malgun Gothic" w:hAnsi="Arial"/>
              <w:sz w:val="28"/>
              <w:szCs w:val="18"/>
              <w:lang w:eastAsia="ko-KR"/>
            </w:rPr>
          </w:rPrChange>
        </w:rPr>
      </w:pPr>
      <w:ins w:id="730" w:author="Ahsan, Saba" w:date="2021-11-13T01:00:00Z">
        <w:del w:id="731" w:author="Ahsan, Saba " w:date="2021-11-15T01:40:00Z">
          <w:r w:rsidRPr="00E056E2" w:rsidDel="00AE3EBD">
            <w:rPr>
              <w:rFonts w:ascii="Arial" w:eastAsia="Malgun Gothic" w:hAnsi="Arial"/>
              <w:sz w:val="24"/>
              <w:szCs w:val="16"/>
              <w:lang w:eastAsia="ko-KR"/>
              <w:rPrChange w:id="732" w:author="Ahsan, Saba" w:date="2021-11-13T01:00:00Z">
                <w:rPr>
                  <w:rFonts w:ascii="Arial" w:eastAsia="Malgun Gothic" w:hAnsi="Arial"/>
                  <w:sz w:val="28"/>
                  <w:szCs w:val="18"/>
                  <w:lang w:eastAsia="ko-KR"/>
                </w:rPr>
              </w:rPrChange>
            </w:rPr>
            <w:delText>4.3.2.</w:delText>
          </w:r>
          <w:r w:rsidDel="00AE3EBD">
            <w:rPr>
              <w:rFonts w:ascii="Arial" w:eastAsia="Malgun Gothic" w:hAnsi="Arial"/>
              <w:sz w:val="24"/>
              <w:szCs w:val="16"/>
              <w:lang w:eastAsia="ko-KR"/>
            </w:rPr>
            <w:delText>1</w:delText>
          </w:r>
          <w:r w:rsidRPr="00E056E2" w:rsidDel="00AE3EBD">
            <w:rPr>
              <w:rFonts w:ascii="Arial" w:eastAsia="Malgun Gothic" w:hAnsi="Arial"/>
              <w:sz w:val="24"/>
              <w:szCs w:val="16"/>
              <w:lang w:eastAsia="ko-KR"/>
              <w:rPrChange w:id="733" w:author="Ahsan, Saba" w:date="2021-11-13T01:00:00Z">
                <w:rPr>
                  <w:rFonts w:ascii="Arial" w:eastAsia="Malgun Gothic" w:hAnsi="Arial"/>
                  <w:sz w:val="28"/>
                  <w:szCs w:val="18"/>
                  <w:lang w:eastAsia="ko-KR"/>
                </w:rPr>
              </w:rPrChange>
            </w:rPr>
            <w:tab/>
            <w:delText xml:space="preserve">STAR-based </w:delText>
          </w:r>
        </w:del>
      </w:ins>
    </w:p>
    <w:p w14:paraId="25C1D8C1" w14:textId="69C2B0D1" w:rsidR="0098220B" w:rsidRDefault="00E056E2" w:rsidP="0065792D">
      <w:pPr>
        <w:rPr>
          <w:ins w:id="734" w:author="Ahsan, Saba" w:date="2021-11-13T01:02:00Z"/>
        </w:rPr>
      </w:pPr>
      <w:ins w:id="735" w:author="Ahsan, Saba" w:date="2021-11-13T01:00:00Z">
        <w:r>
          <w:t xml:space="preserve">A generic call flow for </w:t>
        </w:r>
      </w:ins>
      <w:ins w:id="736" w:author="Ahsan, Saba " w:date="2021-11-15T01:41:00Z">
        <w:r w:rsidR="00AE3EBD">
          <w:t xml:space="preserve">with XR spatial compute edge and remote rendering is shown in Figure 4.3.2-3 </w:t>
        </w:r>
      </w:ins>
      <w:ins w:id="737" w:author="Ahsan, Saba" w:date="2021-11-13T01:00:00Z">
        <w:del w:id="738" w:author="Ahsan, Saba " w:date="2021-11-15T01:41:00Z">
          <w:r w:rsidDel="00AE3EBD">
            <w:delText xml:space="preserve">a STAR-based </w:delText>
          </w:r>
        </w:del>
      </w:ins>
      <w:ins w:id="739" w:author="Ahsan, Saba" w:date="2021-11-13T01:01:00Z">
        <w:del w:id="740" w:author="Ahsan, Saba " w:date="2021-11-15T01:41:00Z">
          <w:r w:rsidDel="00AE3EBD">
            <w:delText>device that does spatial computing locally and uses an XR spatial description server is shown in Figure 4.</w:delText>
          </w:r>
        </w:del>
      </w:ins>
      <w:ins w:id="741" w:author="Ahsan, Saba" w:date="2021-11-13T01:02:00Z">
        <w:del w:id="742" w:author="Ahsan, Saba " w:date="2021-11-15T01:41:00Z">
          <w:r w:rsidDel="00AE3EBD">
            <w:delText>3.2.1-1</w:delText>
          </w:r>
        </w:del>
      </w:ins>
    </w:p>
    <w:p w14:paraId="73A71FB2" w14:textId="147985D7" w:rsidR="00E056E2" w:rsidDel="00AE3EBD" w:rsidRDefault="0098743B" w:rsidP="0065792D">
      <w:pPr>
        <w:rPr>
          <w:ins w:id="743" w:author="Ahsan, Saba" w:date="2021-11-13T01:02:00Z"/>
          <w:del w:id="744" w:author="Ahsan, Saba " w:date="2021-11-15T01:40:00Z"/>
        </w:rPr>
      </w:pPr>
      <w:ins w:id="745" w:author="Ahsan, Saba" w:date="2021-11-13T01:51:00Z">
        <w:del w:id="746" w:author="Ahsan, Saba " w:date="2021-11-15T01:40:00Z">
          <w:r w:rsidRPr="0098743B" w:rsidDel="00AE3EBD">
            <w:rPr>
              <w:highlight w:val="yellow"/>
              <w:rPrChange w:id="747" w:author="Ahsan, Saba" w:date="2021-11-13T01:51:00Z">
                <w:rPr/>
              </w:rPrChange>
            </w:rPr>
            <w:lastRenderedPageBreak/>
            <w:delText>[Add flow with only XR Spatial description server]</w:delText>
          </w:r>
        </w:del>
      </w:ins>
    </w:p>
    <w:p w14:paraId="29D3ACCF" w14:textId="512F44A9" w:rsidR="00E056E2" w:rsidDel="00AE3EBD" w:rsidRDefault="00E056E2" w:rsidP="00E056E2">
      <w:pPr>
        <w:keepNext/>
        <w:keepLines/>
        <w:spacing w:before="180"/>
        <w:ind w:left="1134" w:hanging="1134"/>
        <w:outlineLvl w:val="1"/>
        <w:rPr>
          <w:ins w:id="748" w:author="Ahsan, Saba" w:date="2021-11-13T01:02:00Z"/>
          <w:del w:id="749" w:author="Ahsan, Saba " w:date="2021-11-15T01:40:00Z"/>
          <w:rFonts w:ascii="Arial" w:eastAsia="Malgun Gothic" w:hAnsi="Arial"/>
          <w:sz w:val="24"/>
          <w:szCs w:val="16"/>
          <w:lang w:eastAsia="ko-KR"/>
        </w:rPr>
      </w:pPr>
      <w:ins w:id="750" w:author="Ahsan, Saba" w:date="2021-11-13T01:02:00Z">
        <w:del w:id="751" w:author="Ahsan, Saba " w:date="2021-11-15T01:40:00Z">
          <w:r w:rsidRPr="007F3437" w:rsidDel="00AE3EBD">
            <w:rPr>
              <w:rFonts w:ascii="Arial" w:eastAsia="Malgun Gothic" w:hAnsi="Arial"/>
              <w:sz w:val="24"/>
              <w:szCs w:val="16"/>
              <w:lang w:eastAsia="ko-KR"/>
            </w:rPr>
            <w:delText>4.3.2.</w:delText>
          </w:r>
          <w:r w:rsidDel="00AE3EBD">
            <w:rPr>
              <w:rFonts w:ascii="Arial" w:eastAsia="Malgun Gothic" w:hAnsi="Arial"/>
              <w:sz w:val="24"/>
              <w:szCs w:val="16"/>
              <w:lang w:eastAsia="ko-KR"/>
            </w:rPr>
            <w:delText>2</w:delText>
          </w:r>
          <w:r w:rsidRPr="007F3437" w:rsidDel="00AE3EBD">
            <w:rPr>
              <w:rFonts w:ascii="Arial" w:eastAsia="Malgun Gothic" w:hAnsi="Arial"/>
              <w:sz w:val="24"/>
              <w:szCs w:val="16"/>
              <w:lang w:eastAsia="ko-KR"/>
            </w:rPr>
            <w:tab/>
          </w:r>
          <w:r w:rsidDel="00AE3EBD">
            <w:rPr>
              <w:rFonts w:ascii="Arial" w:eastAsia="Malgun Gothic" w:hAnsi="Arial"/>
              <w:sz w:val="24"/>
              <w:szCs w:val="16"/>
              <w:lang w:eastAsia="ko-KR"/>
            </w:rPr>
            <w:delText>EDGAR</w:delText>
          </w:r>
          <w:r w:rsidRPr="007F3437" w:rsidDel="00AE3EBD">
            <w:rPr>
              <w:rFonts w:ascii="Arial" w:eastAsia="Malgun Gothic" w:hAnsi="Arial"/>
              <w:sz w:val="24"/>
              <w:szCs w:val="16"/>
              <w:lang w:eastAsia="ko-KR"/>
            </w:rPr>
            <w:delText xml:space="preserve">-based </w:delText>
          </w:r>
        </w:del>
      </w:ins>
    </w:p>
    <w:p w14:paraId="0ED22A95" w14:textId="4FD13FA4" w:rsidR="00660BD9" w:rsidRDefault="0098743B" w:rsidP="0098743B">
      <w:pPr>
        <w:rPr>
          <w:ins w:id="752" w:author="Ahsan, Saba " w:date="2021-11-15T01:40:00Z"/>
        </w:rPr>
      </w:pPr>
      <w:ins w:id="753" w:author="Ahsan, Saba" w:date="2021-11-13T01:51:00Z">
        <w:del w:id="754" w:author="Ahsan, Saba " w:date="2021-11-15T01:40:00Z">
          <w:r w:rsidRPr="007F3437" w:rsidDel="00AE3EBD">
            <w:rPr>
              <w:highlight w:val="yellow"/>
            </w:rPr>
            <w:delText>[Add flow</w:delText>
          </w:r>
          <w:r w:rsidDel="00AE3EBD">
            <w:rPr>
              <w:highlight w:val="yellow"/>
            </w:rPr>
            <w:delText xml:space="preserve"> with</w:delText>
          </w:r>
        </w:del>
      </w:ins>
      <w:ins w:id="755" w:author="Ahsan, Saba" w:date="2021-11-13T01:52:00Z">
        <w:del w:id="756" w:author="Ahsan, Saba " w:date="2021-11-15T01:40:00Z">
          <w:r w:rsidR="00CC07AB" w:rsidDel="00AE3EBD">
            <w:rPr>
              <w:highlight w:val="yellow"/>
            </w:rPr>
            <w:delText xml:space="preserve"> spatial compute server and edge rendering </w:delText>
          </w:r>
        </w:del>
      </w:ins>
      <w:ins w:id="757" w:author="Ahsan, Saba" w:date="2021-11-13T01:51:00Z">
        <w:del w:id="758" w:author="Ahsan, Saba " w:date="2021-11-15T01:40:00Z">
          <w:r w:rsidRPr="007F3437" w:rsidDel="00AE3EBD">
            <w:rPr>
              <w:highlight w:val="yellow"/>
            </w:rPr>
            <w:delText>]</w:delText>
          </w:r>
        </w:del>
      </w:ins>
      <w:ins w:id="759" w:author="Ahsan, Saba " w:date="2021-11-15T01:33:00Z">
        <w:r w:rsidR="00047B3B">
          <w:rPr>
            <w:noProof/>
            <w:lang w:val="en-US"/>
          </w:rPr>
          <w:drawing>
            <wp:inline distT="0" distB="0" distL="0" distR="0" wp14:anchorId="48E2D789" wp14:editId="58F853AB">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ins>
    </w:p>
    <w:p w14:paraId="2F041B49" w14:textId="0DEF5D9F" w:rsidR="00AE3EBD" w:rsidRDefault="00AE3EBD" w:rsidP="00AE3EBD">
      <w:pPr>
        <w:keepNext/>
        <w:keepLines/>
        <w:spacing w:before="180"/>
        <w:jc w:val="center"/>
        <w:outlineLvl w:val="1"/>
        <w:rPr>
          <w:ins w:id="760" w:author="Ahsan, Saba " w:date="2021-11-15T01:40:00Z"/>
          <w:b/>
          <w:bCs/>
        </w:rPr>
      </w:pPr>
      <w:ins w:id="761" w:author="Ahsan, Saba " w:date="2021-11-15T01:40:00Z">
        <w:r w:rsidRPr="007F3437">
          <w:rPr>
            <w:b/>
            <w:bCs/>
          </w:rPr>
          <w:t>Figure 4.3.2-</w:t>
        </w:r>
        <w:r>
          <w:rPr>
            <w:b/>
            <w:bCs/>
          </w:rPr>
          <w:t>3</w:t>
        </w:r>
        <w:r w:rsidRPr="007F3437">
          <w:rPr>
            <w:b/>
            <w:bCs/>
          </w:rPr>
          <w:t xml:space="preserve"> Functional diagram for spatial computing</w:t>
        </w:r>
        <w:r>
          <w:rPr>
            <w:b/>
            <w:bCs/>
          </w:rPr>
          <w:t xml:space="preserve"> with XR spatial compute edge</w:t>
        </w:r>
      </w:ins>
    </w:p>
    <w:p w14:paraId="29835943" w14:textId="77777777" w:rsidR="00AE3EBD" w:rsidRDefault="00AE3EBD" w:rsidP="0098743B">
      <w:pPr>
        <w:rPr>
          <w:ins w:id="762" w:author="Ahsan, Saba " w:date="2021-11-15T01:08:00Z"/>
        </w:rPr>
      </w:pPr>
    </w:p>
    <w:p w14:paraId="1E1DC1DB" w14:textId="00BBCF46" w:rsidR="00047B3B" w:rsidRDefault="00AE3EBD">
      <w:pPr>
        <w:rPr>
          <w:ins w:id="763" w:author="Ahsan, Saba " w:date="2021-11-15T01:32:00Z"/>
        </w:rPr>
        <w:pPrChange w:id="764" w:author="Ahsan, Saba " w:date="2021-11-15T01:39:00Z">
          <w:pPr>
            <w:pStyle w:val="ListParagraph"/>
            <w:numPr>
              <w:numId w:val="8"/>
            </w:numPr>
            <w:ind w:hanging="360"/>
          </w:pPr>
        </w:pPrChange>
      </w:pPr>
      <w:ins w:id="765" w:author="Ahsan, Saba " w:date="2021-11-15T01:39:00Z">
        <w:r>
          <w:t xml:space="preserve">Step 1: </w:t>
        </w:r>
      </w:ins>
      <w:ins w:id="766" w:author="Ahsan, Saba " w:date="2021-11-15T01:30:00Z">
        <w:r w:rsidR="00047B3B" w:rsidRPr="000F71F3">
          <w:t>UE starts an AR application.</w:t>
        </w:r>
      </w:ins>
      <w:ins w:id="767" w:author="Ahsan, Saba " w:date="2021-11-15T01:31:00Z">
        <w:r w:rsidR="00047B3B">
          <w:t xml:space="preserve"> Steps 1-9 of Figure 4.3.1.</w:t>
        </w:r>
      </w:ins>
      <w:ins w:id="768" w:author="Ahsan, Saba " w:date="2021-11-15T01:30:00Z">
        <w:r w:rsidR="00047B3B" w:rsidRPr="000F71F3">
          <w:t xml:space="preserve"> From the scene graph, the entry point is processed. </w:t>
        </w:r>
      </w:ins>
    </w:p>
    <w:p w14:paraId="14354DCB" w14:textId="1AF0B027" w:rsidR="00047B3B" w:rsidRDefault="00AE3EBD">
      <w:pPr>
        <w:rPr>
          <w:ins w:id="769" w:author="Ahsan, Saba " w:date="2021-11-15T01:32:00Z"/>
        </w:rPr>
        <w:pPrChange w:id="770" w:author="Ahsan, Saba " w:date="2021-11-15T01:39:00Z">
          <w:pPr>
            <w:pStyle w:val="ListParagraph"/>
            <w:numPr>
              <w:numId w:val="8"/>
            </w:numPr>
            <w:ind w:hanging="360"/>
          </w:pPr>
        </w:pPrChange>
      </w:pPr>
      <w:ins w:id="771" w:author="Ahsan, Saba " w:date="2021-11-15T01:39:00Z">
        <w:r>
          <w:t xml:space="preserve">Step 3: </w:t>
        </w:r>
      </w:ins>
      <w:ins w:id="772" w:author="Ahsan, Saba " w:date="2021-11-15T01:30:00Z">
        <w:r w:rsidR="00047B3B" w:rsidRPr="000F71F3">
          <w:t xml:space="preserve">From the anchor references defined in the scene graph, the </w:t>
        </w:r>
        <w:r w:rsidR="00047B3B">
          <w:t xml:space="preserve">AR/MR Scene Manager will request for XR spatial computing from a cloud/edge based Spatial Computing Server. </w:t>
        </w:r>
      </w:ins>
    </w:p>
    <w:p w14:paraId="6D81FA66" w14:textId="3DBAD829" w:rsidR="00047B3B" w:rsidRDefault="00AE3EBD">
      <w:pPr>
        <w:rPr>
          <w:ins w:id="773" w:author="Ahsan, Saba " w:date="2021-11-15T01:33:00Z"/>
        </w:rPr>
        <w:pPrChange w:id="774" w:author="Ahsan, Saba " w:date="2021-11-15T01:39:00Z">
          <w:pPr>
            <w:pStyle w:val="ListParagraph"/>
            <w:numPr>
              <w:numId w:val="8"/>
            </w:numPr>
            <w:ind w:hanging="360"/>
          </w:pPr>
        </w:pPrChange>
      </w:pPr>
      <w:ins w:id="775" w:author="Ahsan, Saba " w:date="2021-11-15T01:39:00Z">
        <w:r>
          <w:t xml:space="preserve">Step 4,5: </w:t>
        </w:r>
      </w:ins>
      <w:ins w:id="776" w:author="Ahsan, Saba " w:date="2021-11-15T01:30:00Z">
        <w:r w:rsidR="00047B3B" w:rsidRPr="000F71F3">
          <w:t xml:space="preserve">The </w:t>
        </w:r>
        <w:r w:rsidR="00047B3B">
          <w:t xml:space="preserve">Spatial Computing Server requests the XR spatial description from the </w:t>
        </w:r>
        <w:commentRangeStart w:id="777"/>
        <w:r w:rsidR="00047B3B" w:rsidRPr="000F71F3">
          <w:t xml:space="preserve">World Map </w:t>
        </w:r>
      </w:ins>
      <w:commentRangeEnd w:id="777"/>
      <w:r w:rsidR="00122967">
        <w:rPr>
          <w:rStyle w:val="CommentReference"/>
        </w:rPr>
        <w:commentReference w:id="777"/>
      </w:r>
      <w:ins w:id="778" w:author="Ahsan, Saba " w:date="2021-11-15T01:30:00Z">
        <w:r w:rsidR="00047B3B" w:rsidRPr="000F71F3">
          <w:t>Server</w:t>
        </w:r>
        <w:r w:rsidR="00047B3B">
          <w:t xml:space="preserve"> and receives it.</w:t>
        </w:r>
        <w:r w:rsidR="00047B3B" w:rsidRPr="009D12E5">
          <w:t xml:space="preserve"> </w:t>
        </w:r>
        <w:r w:rsidR="00047B3B" w:rsidRPr="000F71F3">
          <w:t xml:space="preserve">This XR spatial description includes the anchors referenced in the scene graph as well as all the children nodes with leaves corresponding to trackables (with their features).  </w:t>
        </w:r>
      </w:ins>
    </w:p>
    <w:p w14:paraId="619A7CB7" w14:textId="09E33D5A" w:rsidR="00047B3B" w:rsidRDefault="00AE3EBD">
      <w:pPr>
        <w:rPr>
          <w:ins w:id="779" w:author="Ahsan, Saba " w:date="2021-11-15T01:34:00Z"/>
        </w:rPr>
        <w:pPrChange w:id="780" w:author="Ahsan, Saba " w:date="2021-11-15T01:39:00Z">
          <w:pPr>
            <w:pStyle w:val="ListParagraph"/>
            <w:numPr>
              <w:numId w:val="8"/>
            </w:numPr>
            <w:ind w:hanging="360"/>
          </w:pPr>
        </w:pPrChange>
      </w:pPr>
      <w:ins w:id="781" w:author="Ahsan, Saba " w:date="2021-11-15T01:39:00Z">
        <w:r>
          <w:t xml:space="preserve">Step 6: </w:t>
        </w:r>
      </w:ins>
      <w:ins w:id="782" w:author="Ahsan, Saba " w:date="2021-11-15T01:33:00Z">
        <w:r w:rsidR="00047B3B">
          <w:t>T</w:t>
        </w:r>
      </w:ins>
      <w:ins w:id="783" w:author="Ahsan, Saba " w:date="2021-11-15T01:30:00Z">
        <w:r w:rsidR="00047B3B" w:rsidRPr="000F71F3">
          <w:t>he pipelines are configured</w:t>
        </w:r>
        <w:r w:rsidR="00047B3B">
          <w:t xml:space="preserve"> </w:t>
        </w:r>
      </w:ins>
      <w:ins w:id="784" w:author="Ahsan, Saba " w:date="2021-11-15T01:34:00Z">
        <w:r w:rsidR="00047B3B">
          <w:t>for sensor data.</w:t>
        </w:r>
      </w:ins>
    </w:p>
    <w:p w14:paraId="36A0711F" w14:textId="4A77106C" w:rsidR="00047B3B" w:rsidRDefault="00AE3EBD" w:rsidP="00AE3EBD">
      <w:pPr>
        <w:rPr>
          <w:ins w:id="785" w:author="Ahsan, Saba " w:date="2021-11-15T01:30:00Z"/>
        </w:rPr>
      </w:pPr>
      <w:ins w:id="786" w:author="Ahsan, Saba " w:date="2021-11-15T01:39:00Z">
        <w:r>
          <w:t xml:space="preserve">Step 7: </w:t>
        </w:r>
      </w:ins>
      <w:ins w:id="787" w:author="Ahsan, Saba " w:date="2021-11-15T01:34:00Z">
        <w:r w:rsidR="00047B3B">
          <w:t>T</w:t>
        </w:r>
      </w:ins>
      <w:ins w:id="788" w:author="Ahsan, Saba " w:date="2021-11-15T01:30:00Z">
        <w:r w:rsidR="00047B3B" w:rsidRPr="000F71F3">
          <w:t xml:space="preserve">he AR/MR scene is created. </w:t>
        </w:r>
      </w:ins>
    </w:p>
    <w:p w14:paraId="44209086" w14:textId="77777777" w:rsidR="00047B3B" w:rsidRPr="000F71F3" w:rsidRDefault="00047B3B" w:rsidP="00047B3B">
      <w:pPr>
        <w:rPr>
          <w:ins w:id="789" w:author="Ahsan, Saba " w:date="2021-11-15T01:30:00Z"/>
        </w:rPr>
      </w:pPr>
      <w:ins w:id="790" w:author="Ahsan, Saba " w:date="2021-11-15T01:30:00Z">
        <w:r>
          <w:t xml:space="preserve">Map update and rendering: The following steps run continuously during the session. </w:t>
        </w:r>
      </w:ins>
    </w:p>
    <w:p w14:paraId="30552B7D" w14:textId="26297CA7" w:rsidR="00047B3B" w:rsidRPr="00191012" w:rsidRDefault="00047B3B" w:rsidP="00047B3B">
      <w:pPr>
        <w:rPr>
          <w:ins w:id="791" w:author="Ahsan, Saba " w:date="2021-11-15T01:30:00Z"/>
        </w:rPr>
      </w:pPr>
      <w:ins w:id="792" w:author="Ahsan, Saba " w:date="2021-11-15T01:35:00Z">
        <w:r>
          <w:t xml:space="preserve">Step 8: </w:t>
        </w:r>
      </w:ins>
      <w:ins w:id="793" w:author="Ahsan, Saba " w:date="2021-11-15T01:30:00Z">
        <w:r w:rsidRPr="00191012">
          <w:t xml:space="preserve">The </w:t>
        </w:r>
        <w:r>
          <w:t>AR Runtime on the device</w:t>
        </w:r>
        <w:r w:rsidRPr="00191012">
          <w:t xml:space="preserve"> will transmit images captured by the embedded vision sensors</w:t>
        </w:r>
        <w:r>
          <w:t xml:space="preserve"> to the Spatial Computing Server</w:t>
        </w:r>
        <w:r w:rsidRPr="00191012">
          <w:t>, ideally at the capture frequency (~60Hz).</w:t>
        </w:r>
      </w:ins>
      <w:ins w:id="794" w:author="Ahsan, Saba " w:date="2021-11-15T01:34:00Z">
        <w:r>
          <w:t xml:space="preserve"> Alternatively it may send visual features instead of full images. </w:t>
        </w:r>
      </w:ins>
    </w:p>
    <w:p w14:paraId="4E7226D6" w14:textId="5A606359" w:rsidR="00047B3B" w:rsidRDefault="00047B3B" w:rsidP="00047B3B">
      <w:pPr>
        <w:rPr>
          <w:ins w:id="795" w:author="Ahsan, Saba " w:date="2021-11-15T01:30:00Z"/>
        </w:rPr>
      </w:pPr>
      <w:ins w:id="796" w:author="Ahsan, Saba " w:date="2021-11-15T01:30:00Z">
        <w:r>
          <w:t xml:space="preserve">Step </w:t>
        </w:r>
      </w:ins>
      <w:ins w:id="797" w:author="Ahsan, Saba " w:date="2021-11-15T01:35:00Z">
        <w:r>
          <w:t>9</w:t>
        </w:r>
      </w:ins>
      <w:ins w:id="798" w:author="Ahsan, Saba " w:date="2021-11-15T01:30:00Z">
        <w:r>
          <w:t xml:space="preserve">: </w:t>
        </w:r>
        <w:r w:rsidRPr="00191012">
          <w:t>The</w:t>
        </w:r>
        <w:r>
          <w:t xml:space="preserve"> Spatial Computing Server </w:t>
        </w:r>
        <w:r w:rsidRPr="00191012">
          <w:t xml:space="preserve">will receive these images and based on the </w:t>
        </w:r>
      </w:ins>
      <w:ins w:id="799" w:author="Ahsan, Saba " w:date="2021-11-15T01:35:00Z">
        <w:r>
          <w:t>XR spatial description</w:t>
        </w:r>
      </w:ins>
      <w:ins w:id="800" w:author="Ahsan, Saba " w:date="2021-11-15T01:30:00Z">
        <w:r w:rsidRPr="00191012">
          <w:t xml:space="preserve"> stored in </w:t>
        </w:r>
      </w:ins>
      <w:ins w:id="801" w:author="Ahsan, Saba " w:date="2021-11-15T01:35:00Z">
        <w:r>
          <w:t>cache</w:t>
        </w:r>
      </w:ins>
      <w:ins w:id="802" w:author="Ahsan, Saba " w:date="2021-11-15T01:30:00Z">
        <w:r w:rsidRPr="00191012">
          <w: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t>
        </w:r>
        <w:r>
          <w:t xml:space="preserve">. </w:t>
        </w:r>
      </w:ins>
    </w:p>
    <w:p w14:paraId="0C48C413" w14:textId="030D0849" w:rsidR="00047B3B" w:rsidRPr="00191012" w:rsidRDefault="00047B3B" w:rsidP="00047B3B">
      <w:pPr>
        <w:rPr>
          <w:ins w:id="803" w:author="Ahsan, Saba " w:date="2021-11-15T01:30:00Z"/>
        </w:rPr>
      </w:pPr>
      <w:ins w:id="804" w:author="Ahsan, Saba " w:date="2021-11-15T01:30:00Z">
        <w:r>
          <w:t>Step 1</w:t>
        </w:r>
      </w:ins>
      <w:ins w:id="805" w:author="Ahsan, Saba " w:date="2021-11-15T01:35:00Z">
        <w:r>
          <w:t>0</w:t>
        </w:r>
      </w:ins>
      <w:ins w:id="806" w:author="Ahsan, Saba " w:date="2021-11-15T01:30:00Z">
        <w:r>
          <w:t>. The Spatial Computing Server</w:t>
        </w:r>
        <w:r w:rsidRPr="00191012">
          <w:t xml:space="preserve"> provides the </w:t>
        </w:r>
        <w:r>
          <w:t xml:space="preserve">spatial position (AR device pose in reference to the real world) </w:t>
        </w:r>
        <w:r w:rsidRPr="00191012">
          <w:t>to the remote rendering service running also into the cloud which will render the AR scene including AR assets from a viewpoint corresponding to the real pose of the AR device.</w:t>
        </w:r>
      </w:ins>
      <w:ins w:id="807" w:author="Ahsan, Saba " w:date="2021-11-15T01:36:00Z">
        <w:r>
          <w:t xml:space="preserve"> </w:t>
        </w:r>
      </w:ins>
      <w:ins w:id="808" w:author="Ahsan, Saba " w:date="2021-11-15T01:37:00Z">
        <w:r>
          <w:t xml:space="preserve">If remote rendering is not used pose is sent to AR Runtime. </w:t>
        </w:r>
      </w:ins>
      <w:ins w:id="809" w:author="Ahsan, Saba " w:date="2021-11-15T01:36:00Z">
        <w:r>
          <w:t xml:space="preserve"> </w:t>
        </w:r>
      </w:ins>
    </w:p>
    <w:p w14:paraId="5E96C8B2" w14:textId="40776073" w:rsidR="00047B3B" w:rsidRPr="00191012" w:rsidRDefault="00047B3B" w:rsidP="00047B3B">
      <w:pPr>
        <w:rPr>
          <w:ins w:id="810" w:author="Ahsan, Saba " w:date="2021-11-15T01:30:00Z"/>
        </w:rPr>
      </w:pPr>
      <w:ins w:id="811" w:author="Ahsan, Saba " w:date="2021-11-15T01:30:00Z">
        <w:r>
          <w:t xml:space="preserve">Step </w:t>
        </w:r>
      </w:ins>
      <w:ins w:id="812" w:author="Ahsan, Saba " w:date="2021-11-15T01:37:00Z">
        <w:r>
          <w:t xml:space="preserve">11: </w:t>
        </w:r>
      </w:ins>
      <w:ins w:id="813" w:author="Ahsan, Saba " w:date="2021-11-15T01:30:00Z">
        <w:r w:rsidRPr="00191012">
          <w:t>The remote rendering service will transmit the rendered images</w:t>
        </w:r>
      </w:ins>
      <w:ins w:id="814" w:author="Ahsan, Saba " w:date="2021-11-15T01:38:00Z">
        <w:r>
          <w:t xml:space="preserve"> according to the pose</w:t>
        </w:r>
      </w:ins>
      <w:ins w:id="815" w:author="Ahsan, Saba " w:date="2021-11-15T01:30:00Z">
        <w:r w:rsidRPr="00191012">
          <w:t xml:space="preserve"> to the UE for displaying them to the end-user.</w:t>
        </w:r>
      </w:ins>
    </w:p>
    <w:p w14:paraId="56DD1885" w14:textId="402644A3" w:rsidR="00C3292D" w:rsidDel="00047B3B" w:rsidRDefault="00047B3B" w:rsidP="00047B3B">
      <w:pPr>
        <w:rPr>
          <w:ins w:id="816" w:author="Ahsan, Saba" w:date="2021-11-13T01:51:00Z"/>
          <w:del w:id="817" w:author="Ahsan, Saba " w:date="2021-11-15T01:30:00Z"/>
        </w:rPr>
      </w:pPr>
      <w:ins w:id="818" w:author="Ahsan, Saba " w:date="2021-11-15T01:30:00Z">
        <w:r>
          <w:lastRenderedPageBreak/>
          <w:t xml:space="preserve">Step </w:t>
        </w:r>
      </w:ins>
      <w:ins w:id="819" w:author="Ahsan, Saba " w:date="2021-11-15T01:38:00Z">
        <w:r w:rsidR="00AE3EBD">
          <w:t>12</w:t>
        </w:r>
      </w:ins>
      <w:ins w:id="820" w:author="Ahsan, Saba " w:date="2021-11-15T01:30:00Z">
        <w:r>
          <w:t>:</w:t>
        </w:r>
      </w:ins>
      <w:ins w:id="821" w:author="Ahsan, Saba " w:date="2021-11-15T01:38:00Z">
        <w:r w:rsidR="00AE3EBD">
          <w:t xml:space="preserve"> The spatial compute server may send/receive updates in XR spatial description from the XR spatial</w:t>
        </w:r>
      </w:ins>
      <w:ins w:id="822" w:author="Ahsan, Saba " w:date="2021-11-15T01:39:00Z">
        <w:r w:rsidR="00AE3EBD">
          <w:t xml:space="preserve"> description server. </w:t>
        </w:r>
      </w:ins>
      <w:ins w:id="823" w:author="Ahsan, Saba " w:date="2021-11-15T01:30:00Z">
        <w:r>
          <w:t xml:space="preserve"> </w:t>
        </w:r>
      </w:ins>
    </w:p>
    <w:p w14:paraId="0329DE2A" w14:textId="783C9A64" w:rsidR="00E056E2" w:rsidRDefault="00E056E2" w:rsidP="00E056E2">
      <w:pPr>
        <w:keepNext/>
        <w:keepLines/>
        <w:spacing w:before="180"/>
        <w:ind w:left="1134" w:hanging="1134"/>
        <w:outlineLvl w:val="1"/>
        <w:rPr>
          <w:ins w:id="824" w:author="Ahsan, Saba" w:date="2021-11-13T01:02:00Z"/>
          <w:rFonts w:ascii="Arial" w:eastAsia="Malgun Gothic" w:hAnsi="Arial"/>
          <w:sz w:val="24"/>
          <w:szCs w:val="16"/>
          <w:lang w:eastAsia="ko-KR"/>
        </w:rPr>
      </w:pPr>
    </w:p>
    <w:p w14:paraId="63556F75" w14:textId="77777777" w:rsidR="00E056E2" w:rsidRDefault="00E056E2" w:rsidP="00E056E2">
      <w:pPr>
        <w:rPr>
          <w:ins w:id="825" w:author="Ahsan, Saba" w:date="2021-11-13T01:03:00Z"/>
          <w:b/>
          <w:sz w:val="28"/>
          <w:highlight w:val="yellow"/>
        </w:rPr>
      </w:pPr>
      <w:ins w:id="826" w:author="Ahsan, Saba" w:date="2021-11-13T01:03: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14:paraId="47FBE3D1" w14:textId="77777777" w:rsidR="00E056E2" w:rsidRPr="007F3437" w:rsidRDefault="00E056E2" w:rsidP="00E056E2">
      <w:pPr>
        <w:keepNext/>
        <w:keepLines/>
        <w:spacing w:before="180"/>
        <w:ind w:left="1134" w:hanging="1134"/>
        <w:outlineLvl w:val="1"/>
        <w:rPr>
          <w:ins w:id="827" w:author="Ahsan, Saba" w:date="2021-11-13T01:02:00Z"/>
          <w:rFonts w:ascii="Arial" w:eastAsia="Malgun Gothic" w:hAnsi="Arial"/>
          <w:sz w:val="24"/>
          <w:szCs w:val="16"/>
          <w:lang w:eastAsia="ko-KR"/>
        </w:rPr>
      </w:pPr>
    </w:p>
    <w:p w14:paraId="416788F2" w14:textId="214FE77B" w:rsidR="00E056E2" w:rsidRPr="00E056E2" w:rsidRDefault="00E056E2" w:rsidP="00E056E2">
      <w:pPr>
        <w:keepNext/>
        <w:keepLines/>
        <w:spacing w:before="120"/>
        <w:ind w:left="1134" w:hanging="1134"/>
        <w:outlineLvl w:val="2"/>
        <w:rPr>
          <w:ins w:id="828" w:author="Ahsan, Saba" w:date="2021-11-13T01:06:00Z"/>
          <w:rFonts w:ascii="Arial" w:hAnsi="Arial"/>
          <w:sz w:val="28"/>
          <w:lang w:eastAsia="ko-KR"/>
        </w:rPr>
      </w:pPr>
      <w:commentRangeStart w:id="829"/>
      <w:ins w:id="830" w:author="Ahsan, Saba" w:date="2021-11-13T01:06:00Z">
        <w:r w:rsidRPr="00E056E2">
          <w:rPr>
            <w:rFonts w:ascii="Arial" w:hAnsi="Arial"/>
            <w:sz w:val="28"/>
            <w:lang w:eastAsia="ko-KR"/>
          </w:rPr>
          <w:t>4.4.7</w:t>
        </w:r>
        <w:r w:rsidRPr="00E056E2">
          <w:rPr>
            <w:rFonts w:ascii="Arial" w:hAnsi="Arial"/>
            <w:sz w:val="28"/>
            <w:lang w:eastAsia="ko-KR"/>
          </w:rPr>
          <w:tab/>
        </w:r>
      </w:ins>
      <w:ins w:id="831" w:author="Ahsan, Saba" w:date="2021-11-13T01:27:00Z">
        <w:r w:rsidR="00B01ACD">
          <w:rPr>
            <w:rFonts w:ascii="Arial" w:hAnsi="Arial"/>
            <w:sz w:val="28"/>
            <w:lang w:eastAsia="ko-KR"/>
          </w:rPr>
          <w:t>XR Spatial Description</w:t>
        </w:r>
      </w:ins>
      <w:commentRangeEnd w:id="829"/>
      <w:r w:rsidR="0011120E">
        <w:rPr>
          <w:rStyle w:val="CommentReference"/>
        </w:rPr>
        <w:commentReference w:id="829"/>
      </w:r>
    </w:p>
    <w:p w14:paraId="3BFD812F" w14:textId="77777777" w:rsidR="00E056E2" w:rsidRPr="00E056E2" w:rsidRDefault="00E056E2" w:rsidP="00E056E2">
      <w:pPr>
        <w:keepNext/>
        <w:keepLines/>
        <w:spacing w:before="120"/>
        <w:ind w:left="1418" w:hanging="1418"/>
        <w:outlineLvl w:val="3"/>
        <w:rPr>
          <w:ins w:id="832" w:author="Ahsan, Saba" w:date="2021-11-13T01:06:00Z"/>
          <w:rFonts w:ascii="Arial" w:hAnsi="Arial"/>
          <w:sz w:val="24"/>
        </w:rPr>
      </w:pPr>
      <w:ins w:id="833" w:author="Ahsan, Saba" w:date="2021-11-13T01:06:00Z">
        <w:r w:rsidRPr="00E056E2">
          <w:rPr>
            <w:rFonts w:ascii="Arial" w:hAnsi="Arial"/>
            <w:sz w:val="24"/>
          </w:rPr>
          <w:t>4.4.7.1</w:t>
        </w:r>
        <w:r w:rsidRPr="00E056E2">
          <w:rPr>
            <w:rFonts w:ascii="Arial" w:hAnsi="Arial"/>
            <w:sz w:val="24"/>
          </w:rPr>
          <w:tab/>
          <w:t>Overview</w:t>
        </w:r>
      </w:ins>
    </w:p>
    <w:p w14:paraId="07BC26F4" w14:textId="77777777" w:rsidR="0098743B" w:rsidRDefault="00B01ACD" w:rsidP="00B01ACD">
      <w:pPr>
        <w:rPr>
          <w:ins w:id="834" w:author="Ahsan, Saba" w:date="2021-11-13T01:41:00Z"/>
        </w:rPr>
      </w:pPr>
      <w:ins w:id="835" w:author="Ahsan, Saba" w:date="2021-11-13T01:27:00Z">
        <w:r w:rsidRPr="00B01ACD">
          <w:t>XR spatial description is a data structure</w:t>
        </w:r>
      </w:ins>
      <w:ins w:id="836" w:author="Ahsan, Saba" w:date="2021-11-13T01:34:00Z">
        <w:r w:rsidR="00F02D61">
          <w:t xml:space="preserve"> (typically a scene graph)</w:t>
        </w:r>
      </w:ins>
      <w:ins w:id="837" w:author="Ahsan, Saba" w:date="2021-11-13T01:27:00Z">
        <w:r w:rsidRPr="00B01ACD">
          <w:t xml:space="preserve"> describing the spatial organisation of the real world </w:t>
        </w:r>
        <w:r w:rsidRPr="007F3437">
          <w:t>using</w:t>
        </w:r>
        <w:del w:id="838" w:author="Ahsan, Saba" w:date="2021-11-13T01:41:00Z">
          <w:r w:rsidRPr="007F3437" w:rsidDel="0098743B">
            <w:delText xml:space="preserve"> </w:delText>
          </w:r>
        </w:del>
      </w:ins>
      <w:ins w:id="839" w:author="Ahsan, Saba" w:date="2021-11-13T01:41:00Z">
        <w:r w:rsidR="0098743B">
          <w:t>:</w:t>
        </w:r>
      </w:ins>
    </w:p>
    <w:p w14:paraId="0A3D976B" w14:textId="008D6E88" w:rsidR="0098743B" w:rsidRDefault="0098743B" w:rsidP="0098743B">
      <w:pPr>
        <w:pStyle w:val="ListParagraph"/>
        <w:numPr>
          <w:ilvl w:val="0"/>
          <w:numId w:val="3"/>
        </w:numPr>
        <w:rPr>
          <w:ins w:id="840" w:author="Ahsan, Saba" w:date="2021-11-13T01:44:00Z"/>
        </w:rPr>
      </w:pPr>
      <w:ins w:id="841" w:author="Ahsan, Saba" w:date="2021-11-13T01:44:00Z">
        <w:r>
          <w:t>Visual features and 3D Maps</w:t>
        </w:r>
      </w:ins>
    </w:p>
    <w:p w14:paraId="3D7FB30A" w14:textId="5932BB05" w:rsidR="0098743B" w:rsidRDefault="0098743B" w:rsidP="0098743B">
      <w:pPr>
        <w:pStyle w:val="ListParagraph"/>
        <w:numPr>
          <w:ilvl w:val="0"/>
          <w:numId w:val="3"/>
        </w:numPr>
        <w:rPr>
          <w:ins w:id="842" w:author="Ahsan, Saba" w:date="2021-11-13T01:42:00Z"/>
        </w:rPr>
      </w:pPr>
      <w:ins w:id="843" w:author="Ahsan, Saba" w:date="2021-11-13T01:42:00Z">
        <w:r>
          <w:t xml:space="preserve">Spatial </w:t>
        </w:r>
      </w:ins>
      <w:ins w:id="844" w:author="Ahsan, Saba" w:date="2021-11-13T01:27:00Z">
        <w:r w:rsidR="00B01ACD" w:rsidRPr="007F3437">
          <w:t>anchors</w:t>
        </w:r>
      </w:ins>
      <w:ins w:id="845" w:author="Ahsan, Saba" w:date="2021-11-13T01:42:00Z">
        <w:r>
          <w:t xml:space="preserve"> and</w:t>
        </w:r>
      </w:ins>
      <w:ins w:id="846" w:author="Ahsan, Saba" w:date="2021-11-13T01:27:00Z">
        <w:del w:id="847" w:author="Ahsan, Saba" w:date="2021-11-13T01:42:00Z">
          <w:r w:rsidR="00B01ACD" w:rsidRPr="007F3437" w:rsidDel="0098743B">
            <w:delText>,</w:delText>
          </w:r>
        </w:del>
        <w:r w:rsidR="00B01ACD" w:rsidRPr="007F3437">
          <w:t xml:space="preserve"> trackables</w:t>
        </w:r>
        <w:del w:id="848" w:author="Ahsan, Saba" w:date="2021-11-13T01:42:00Z">
          <w:r w:rsidR="00B01ACD" w:rsidRPr="007F3437" w:rsidDel="0098743B">
            <w:delText>,</w:delText>
          </w:r>
        </w:del>
        <w:r w:rsidR="00B01ACD" w:rsidRPr="007F3437">
          <w:t xml:space="preserve"> </w:t>
        </w:r>
      </w:ins>
    </w:p>
    <w:p w14:paraId="093534AE" w14:textId="77777777" w:rsidR="0098743B" w:rsidRDefault="00B01ACD" w:rsidP="0098743B">
      <w:pPr>
        <w:pStyle w:val="ListParagraph"/>
        <w:numPr>
          <w:ilvl w:val="0"/>
          <w:numId w:val="3"/>
        </w:numPr>
        <w:rPr>
          <w:ins w:id="849" w:author="Ahsan, Saba" w:date="2021-11-13T01:43:00Z"/>
        </w:rPr>
      </w:pPr>
      <w:ins w:id="850" w:author="Ahsan, Saba" w:date="2021-11-13T01:27:00Z">
        <w:r w:rsidRPr="007F3437">
          <w:t xml:space="preserve">camera parameters </w:t>
        </w:r>
      </w:ins>
      <w:ins w:id="851" w:author="Ahsan, Saba" w:date="2021-11-13T01:42:00Z">
        <w:r w:rsidR="0098743B">
          <w:t xml:space="preserve">as defined in </w:t>
        </w:r>
      </w:ins>
      <w:ins w:id="852" w:author="Ahsan, Saba" w:date="2021-11-13T01:43:00Z">
        <w:r w:rsidR="0098743B">
          <w:t>4.4.3.2</w:t>
        </w:r>
      </w:ins>
    </w:p>
    <w:p w14:paraId="1008858A" w14:textId="39D20209" w:rsidR="00B01ACD" w:rsidRDefault="00B01ACD" w:rsidP="0098743B">
      <w:pPr>
        <w:rPr>
          <w:ins w:id="853" w:author="Ahsan, Saba" w:date="2021-11-13T01:32:00Z"/>
        </w:rPr>
      </w:pPr>
      <w:ins w:id="854" w:author="Ahsan, Saba" w:date="2021-11-13T01:27:00Z">
        <w:del w:id="855" w:author="Ahsan, Saba" w:date="2021-11-13T01:44:00Z">
          <w:r w:rsidRPr="007F3437" w:rsidDel="0098743B">
            <w:delText xml:space="preserve">and visual features. </w:delText>
          </w:r>
        </w:del>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ins>
      <w:ins w:id="856" w:author="Ahsan, Saba" w:date="2021-11-13T01:28:00Z">
        <w:r>
          <w:t>It is used for spatial computing as desc</w:t>
        </w:r>
      </w:ins>
      <w:ins w:id="857" w:author="Ahsan, Saba" w:date="2021-11-13T01:29:00Z">
        <w:r>
          <w:t>ribed in section 4.3.</w:t>
        </w:r>
        <w:commentRangeStart w:id="858"/>
        <w:r>
          <w:t>2</w:t>
        </w:r>
      </w:ins>
      <w:commentRangeEnd w:id="858"/>
      <w:r w:rsidR="00F02D61">
        <w:rPr>
          <w:rStyle w:val="CommentReference"/>
        </w:rPr>
        <w:commentReference w:id="858"/>
      </w:r>
      <w:ins w:id="859" w:author="Ahsan, Saba" w:date="2021-11-13T01:29:00Z">
        <w:r>
          <w:t>.</w:t>
        </w:r>
      </w:ins>
    </w:p>
    <w:p w14:paraId="54A13DB5" w14:textId="21187EDB" w:rsidR="00F02D61" w:rsidRDefault="00F02D61" w:rsidP="00F02D61">
      <w:pPr>
        <w:rPr>
          <w:ins w:id="860" w:author="Ahsan, Saba" w:date="2021-11-13T01:32:00Z"/>
        </w:rPr>
      </w:pPr>
      <w:ins w:id="861" w:author="Ahsan, Saba" w:date="2021-11-13T01:32:00Z">
        <w:r w:rsidRPr="007F3437">
          <w:t xml:space="preserve">XR spatial description data is downloaded and updated periodically from a </w:t>
        </w:r>
      </w:ins>
      <w:ins w:id="862" w:author="Ahsan, Saba" w:date="2021-11-13T01:33:00Z">
        <w:r>
          <w:t xml:space="preserve">XR Spatial Description </w:t>
        </w:r>
      </w:ins>
      <w:ins w:id="863" w:author="Ahsan, Saba" w:date="2021-11-13T01:32:00Z">
        <w:r w:rsidRPr="007F3437">
          <w:t xml:space="preserve">Server, which may be an AR/MR Application provider. </w:t>
        </w:r>
      </w:ins>
      <w:ins w:id="864" w:author="Ahsan, Saba" w:date="2021-11-13T01:39:00Z">
        <w:r>
          <w:t>It</w:t>
        </w:r>
      </w:ins>
      <w:ins w:id="865" w:author="Ahsan, Saba" w:date="2021-11-13T01:38:00Z">
        <w:r>
          <w:t xml:space="preserve"> </w:t>
        </w:r>
      </w:ins>
      <w:ins w:id="866" w:author="Ahsan, Saba" w:date="2021-11-13T01:32:00Z">
        <w:r>
          <w:t xml:space="preserve">can be </w:t>
        </w:r>
      </w:ins>
      <w:ins w:id="867" w:author="Ahsan, Saba" w:date="2021-11-13T01:38:00Z">
        <w:r>
          <w:t>updated</w:t>
        </w:r>
      </w:ins>
      <w:ins w:id="868" w:author="Ahsan, Saba" w:date="2021-11-13T01:32:00Z">
        <w:r>
          <w:t xml:space="preserve"> by sending </w:t>
        </w:r>
      </w:ins>
      <w:ins w:id="869" w:author="Ahsan, Saba" w:date="2021-11-13T01:38:00Z">
        <w:r>
          <w:t>an XR Spatial description update (</w:t>
        </w:r>
      </w:ins>
      <w:ins w:id="870" w:author="Ahsan, Saba" w:date="2021-11-13T01:39:00Z">
        <w:r>
          <w:t xml:space="preserve">e.g., </w:t>
        </w:r>
      </w:ins>
      <w:ins w:id="871" w:author="Ahsan, Saba" w:date="2021-11-13T01:32:00Z">
        <w:r>
          <w:t>updated visual features or keyframes attached to camera parameters</w:t>
        </w:r>
      </w:ins>
      <w:ins w:id="872" w:author="Ahsan, Saba" w:date="2021-11-13T01:39:00Z">
        <w:r>
          <w:t>)</w:t>
        </w:r>
      </w:ins>
      <w:ins w:id="873" w:author="Ahsan, Saba" w:date="2021-11-13T01:32:00Z">
        <w:r>
          <w:t xml:space="preserve"> from an AR device</w:t>
        </w:r>
      </w:ins>
      <w:ins w:id="874" w:author="Ahsan, Saba" w:date="2021-11-13T01:35:00Z">
        <w:r>
          <w:t xml:space="preserve"> or an XR spatial compute server to the XR Spatial Description Server</w:t>
        </w:r>
      </w:ins>
      <w:ins w:id="875" w:author="Ahsan, Saba" w:date="2021-11-13T01:32:00Z">
        <w:r>
          <w:t xml:space="preserve">. </w:t>
        </w:r>
      </w:ins>
    </w:p>
    <w:p w14:paraId="6C4538AB" w14:textId="0A7D280B" w:rsidR="00A554DA" w:rsidRDefault="00F02D61" w:rsidP="00F02D61">
      <w:pPr>
        <w:rPr>
          <w:ins w:id="876" w:author="Ahsan, Saba " w:date="2021-11-13T02:10:00Z"/>
        </w:rPr>
      </w:pPr>
      <w:ins w:id="877" w:author="Ahsan, Saba" w:date="2021-11-13T01:32:00Z">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ins>
      <w:ins w:id="878" w:author="Ahsan, Saba" w:date="2021-11-13T01:41:00Z">
        <w:r>
          <w:t>.</w:t>
        </w:r>
      </w:ins>
    </w:p>
    <w:p w14:paraId="37EBEC14" w14:textId="0D672983" w:rsidR="00E85DB5" w:rsidDel="00407158" w:rsidRDefault="00407158">
      <w:pPr>
        <w:ind w:left="360"/>
        <w:rPr>
          <w:del w:id="879" w:author="Ahsan, Saba " w:date="2021-11-13T02:11:00Z"/>
        </w:rPr>
      </w:pPr>
      <w:ins w:id="880" w:author="Ahsan, Saba " w:date="2021-11-15T00:58:00Z">
        <w:r>
          <w:t>Formats:</w:t>
        </w:r>
      </w:ins>
    </w:p>
    <w:p w14:paraId="626C3037" w14:textId="2CEB38D8" w:rsidR="00407158" w:rsidRDefault="00407158" w:rsidP="00407158">
      <w:pPr>
        <w:rPr>
          <w:ins w:id="881" w:author="Ahsan, Saba " w:date="2021-11-15T00:58:00Z"/>
        </w:rPr>
      </w:pPr>
      <w:ins w:id="882" w:author="Ahsan, Saba " w:date="2021-11-15T00:58:00Z">
        <w:r w:rsidRPr="00F02D61">
          <w:rPr>
            <w:lang w:val="en-US"/>
          </w:rPr>
          <w:t xml:space="preserve">ETSI ARF uses the term World Graph for XR spatial description. It defines the relative position of </w:t>
        </w:r>
        <w:commentRangeStart w:id="883"/>
        <w:r w:rsidRPr="00F02D61">
          <w:rPr>
            <w:lang w:val="en-US"/>
          </w:rPr>
          <w:t xml:space="preserve">AR Assets, </w:t>
        </w:r>
      </w:ins>
      <w:commentRangeEnd w:id="883"/>
      <w:r w:rsidR="00122967">
        <w:rPr>
          <w:rStyle w:val="CommentReference"/>
        </w:rPr>
        <w:commentReference w:id="883"/>
      </w:r>
      <w:ins w:id="884" w:author="Ahsan, Saba " w:date="2021-11-15T00:58:00Z">
        <w:r w:rsidRPr="00F02D61">
          <w:rPr>
            <w:lang w:val="en-US"/>
          </w:rPr>
          <w:t>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w:t>
        </w:r>
        <w:r>
          <w:rPr>
            <w:lang w:val="en-US"/>
          </w:rPr>
          <w:t xml:space="preserve"> Currently only proprietary implementations exist</w:t>
        </w:r>
      </w:ins>
      <w:ins w:id="885" w:author="Ahsan, Saba " w:date="2021-11-15T00:59:00Z">
        <w:r>
          <w:rPr>
            <w:lang w:val="en-US"/>
          </w:rPr>
          <w:t xml:space="preserve"> for XR spatial description. </w:t>
        </w:r>
      </w:ins>
    </w:p>
    <w:p w14:paraId="76F7A2B2" w14:textId="30663AB0" w:rsidR="00A554DA" w:rsidRPr="007F3437" w:rsidDel="00E85DB5" w:rsidRDefault="00A554DA" w:rsidP="00B01ACD">
      <w:pPr>
        <w:rPr>
          <w:ins w:id="886" w:author="Ahsan, Saba" w:date="2021-11-13T01:27:00Z"/>
          <w:del w:id="887" w:author="Ahsan, Saba " w:date="2021-11-13T02:11:00Z"/>
        </w:rPr>
      </w:pPr>
    </w:p>
    <w:p w14:paraId="3F1A9363" w14:textId="56F091A8" w:rsidR="00E056E2" w:rsidRDefault="00E056E2" w:rsidP="00E056E2">
      <w:pPr>
        <w:keepNext/>
        <w:keepLines/>
        <w:spacing w:before="120"/>
        <w:ind w:left="1418" w:hanging="1418"/>
        <w:outlineLvl w:val="3"/>
        <w:rPr>
          <w:ins w:id="888" w:author="Ahsan, Saba " w:date="2021-11-15T00:59:00Z"/>
          <w:rFonts w:ascii="Arial" w:hAnsi="Arial"/>
          <w:sz w:val="24"/>
        </w:rPr>
      </w:pPr>
      <w:commentRangeStart w:id="889"/>
      <w:ins w:id="890" w:author="Ahsan, Saba" w:date="2021-11-13T01:06:00Z">
        <w:r w:rsidRPr="00E056E2">
          <w:rPr>
            <w:rFonts w:ascii="Arial" w:hAnsi="Arial"/>
            <w:sz w:val="24"/>
          </w:rPr>
          <w:t>4.4.7.2</w:t>
        </w:r>
        <w:r w:rsidRPr="00E056E2">
          <w:rPr>
            <w:rFonts w:ascii="Arial" w:hAnsi="Arial"/>
            <w:sz w:val="24"/>
          </w:rPr>
          <w:tab/>
          <w:t>Camera and sensor information</w:t>
        </w:r>
      </w:ins>
      <w:commentRangeEnd w:id="889"/>
      <w:ins w:id="891" w:author="Ahsan, Saba" w:date="2021-11-13T01:30:00Z">
        <w:r w:rsidR="00B01ACD">
          <w:rPr>
            <w:rStyle w:val="CommentReference"/>
          </w:rPr>
          <w:commentReference w:id="889"/>
        </w:r>
      </w:ins>
    </w:p>
    <w:p w14:paraId="6610B60B" w14:textId="77777777" w:rsidR="00407158" w:rsidRPr="00E056E2" w:rsidRDefault="00407158" w:rsidP="00E056E2">
      <w:pPr>
        <w:keepNext/>
        <w:keepLines/>
        <w:spacing w:before="120"/>
        <w:ind w:left="1418" w:hanging="1418"/>
        <w:outlineLvl w:val="3"/>
        <w:rPr>
          <w:ins w:id="892" w:author="Ahsan, Saba" w:date="2021-11-13T01:06:00Z"/>
          <w:rFonts w:ascii="Arial" w:hAnsi="Arial"/>
          <w:sz w:val="24"/>
        </w:rPr>
      </w:pPr>
    </w:p>
    <w:p w14:paraId="79951EAB" w14:textId="77777777" w:rsidR="00E056E2" w:rsidRPr="00E056E2" w:rsidRDefault="00E056E2" w:rsidP="00E056E2">
      <w:pPr>
        <w:rPr>
          <w:ins w:id="893" w:author="Ahsan, Saba" w:date="2021-11-13T01:06:00Z"/>
          <w:highlight w:val="yellow"/>
        </w:rPr>
      </w:pPr>
      <w:ins w:id="894" w:author="Ahsan, Saba" w:date="2021-11-13T01:06:00Z">
        <w:r w:rsidRPr="00E056E2">
          <w:rPr>
            <w:highlight w:val="yellow"/>
          </w:rPr>
          <w:t xml:space="preserve">2D : </w:t>
        </w:r>
      </w:ins>
    </w:p>
    <w:p w14:paraId="68C680ED" w14:textId="77777777" w:rsidR="00E056E2" w:rsidRPr="00E056E2" w:rsidRDefault="00E056E2" w:rsidP="00E056E2">
      <w:pPr>
        <w:rPr>
          <w:ins w:id="895" w:author="Ahsan, Saba" w:date="2021-11-13T01:06:00Z"/>
          <w:highlight w:val="yellow"/>
        </w:rPr>
      </w:pPr>
      <w:ins w:id="896" w:author="Ahsan, Saba" w:date="2021-11-13T01:06:00Z">
        <w:r w:rsidRPr="00E056E2">
          <w:rPr>
            <w:highlight w:val="yellow"/>
          </w:rPr>
          <w:t>LiDAR.</w:t>
        </w:r>
      </w:ins>
    </w:p>
    <w:p w14:paraId="224CF936" w14:textId="77777777" w:rsidR="00E056E2" w:rsidRPr="00E056E2" w:rsidRDefault="00E056E2" w:rsidP="00E056E2">
      <w:pPr>
        <w:rPr>
          <w:ins w:id="897" w:author="Ahsan, Saba" w:date="2021-11-13T01:06:00Z"/>
          <w:highlight w:val="yellow"/>
        </w:rPr>
      </w:pPr>
      <w:ins w:id="898" w:author="Ahsan, Saba" w:date="2021-11-13T01:06:00Z">
        <w:r w:rsidRPr="00E056E2">
          <w:rPr>
            <w:highlight w:val="yellow"/>
          </w:rPr>
          <w:t>Depth</w:t>
        </w:r>
      </w:ins>
    </w:p>
    <w:p w14:paraId="7E0162C8" w14:textId="77777777" w:rsidR="00E056E2" w:rsidRPr="00E056E2" w:rsidRDefault="00E056E2" w:rsidP="00E056E2">
      <w:pPr>
        <w:rPr>
          <w:ins w:id="899" w:author="Ahsan, Saba" w:date="2021-11-13T01:06:00Z"/>
          <w:highlight w:val="yellow"/>
        </w:rPr>
      </w:pPr>
      <w:ins w:id="900" w:author="Ahsan, Saba" w:date="2021-11-13T01:06:00Z">
        <w:r w:rsidRPr="00E056E2">
          <w:rPr>
            <w:highlight w:val="yellow"/>
          </w:rPr>
          <w:t>3D ToF</w:t>
        </w:r>
      </w:ins>
    </w:p>
    <w:p w14:paraId="16378E84" w14:textId="77777777" w:rsidR="00E056E2" w:rsidRPr="00E056E2" w:rsidRDefault="00E056E2" w:rsidP="00E056E2">
      <w:pPr>
        <w:rPr>
          <w:ins w:id="901" w:author="Ahsan, Saba" w:date="2021-11-13T01:06:00Z"/>
          <w:highlight w:val="yellow"/>
        </w:rPr>
      </w:pPr>
      <w:ins w:id="902" w:author="Ahsan, Saba" w:date="2021-11-13T01:06:00Z">
        <w:r w:rsidRPr="00E056E2">
          <w:rPr>
            <w:highlight w:val="yellow"/>
          </w:rPr>
          <w:t>3D</w:t>
        </w:r>
      </w:ins>
    </w:p>
    <w:p w14:paraId="6C631B2B" w14:textId="77777777" w:rsidR="00E056E2" w:rsidRPr="00E056E2" w:rsidRDefault="00E056E2" w:rsidP="00E056E2">
      <w:pPr>
        <w:rPr>
          <w:ins w:id="903" w:author="Ahsan, Saba" w:date="2021-11-13T01:06:00Z"/>
        </w:rPr>
      </w:pPr>
      <w:ins w:id="904" w:author="Ahsan, Saba" w:date="2021-11-13T01:06:00Z">
        <w:r w:rsidRPr="00E056E2">
          <w:rPr>
            <w:highlight w:val="yellow"/>
          </w:rPr>
          <w:t>Sound</w:t>
        </w:r>
      </w:ins>
    </w:p>
    <w:p w14:paraId="311629D2" w14:textId="5CC20C54" w:rsidR="00E056E2" w:rsidRPr="00E056E2" w:rsidRDefault="00E056E2" w:rsidP="00E056E2">
      <w:pPr>
        <w:keepNext/>
        <w:keepLines/>
        <w:spacing w:before="120"/>
        <w:ind w:left="1418" w:hanging="1418"/>
        <w:outlineLvl w:val="3"/>
        <w:rPr>
          <w:ins w:id="905" w:author="Ahsan, Saba" w:date="2021-11-13T01:06:00Z"/>
          <w:rFonts w:ascii="Arial" w:hAnsi="Arial"/>
          <w:sz w:val="24"/>
        </w:rPr>
      </w:pPr>
      <w:ins w:id="906" w:author="Ahsan, Saba" w:date="2021-11-13T01:06:00Z">
        <w:r w:rsidRPr="00E056E2">
          <w:rPr>
            <w:rFonts w:ascii="Arial" w:hAnsi="Arial"/>
            <w:sz w:val="24"/>
          </w:rPr>
          <w:t>4.4.7.3</w:t>
        </w:r>
        <w:r w:rsidRPr="00E056E2">
          <w:rPr>
            <w:rFonts w:ascii="Arial" w:hAnsi="Arial"/>
            <w:sz w:val="24"/>
          </w:rPr>
          <w:tab/>
        </w:r>
      </w:ins>
      <w:ins w:id="907" w:author="Ahsan, Saba" w:date="2021-11-13T01:22:00Z">
        <w:r w:rsidR="00B01ACD">
          <w:rPr>
            <w:rFonts w:ascii="Arial" w:hAnsi="Arial"/>
            <w:sz w:val="24"/>
          </w:rPr>
          <w:t xml:space="preserve">Visual features and </w:t>
        </w:r>
      </w:ins>
      <w:ins w:id="908" w:author="Ahsan, Saba" w:date="2021-11-13T01:21:00Z">
        <w:r w:rsidR="00B01ACD">
          <w:rPr>
            <w:rFonts w:ascii="Arial" w:hAnsi="Arial"/>
            <w:sz w:val="24"/>
          </w:rPr>
          <w:t>Spatial</w:t>
        </w:r>
      </w:ins>
      <w:ins w:id="909" w:author="Ahsan, Saba" w:date="2021-11-13T01:06:00Z">
        <w:r w:rsidRPr="00E056E2">
          <w:rPr>
            <w:rFonts w:ascii="Arial" w:hAnsi="Arial"/>
            <w:sz w:val="24"/>
          </w:rPr>
          <w:t xml:space="preserve"> Maps</w:t>
        </w:r>
      </w:ins>
    </w:p>
    <w:p w14:paraId="3A4F3807" w14:textId="77777777" w:rsidR="00E056E2" w:rsidRPr="00E056E2" w:rsidRDefault="00E056E2" w:rsidP="00E056E2">
      <w:pPr>
        <w:rPr>
          <w:ins w:id="910" w:author="Ahsan, Saba" w:date="2021-11-13T01:06:00Z"/>
        </w:rPr>
      </w:pPr>
      <w:ins w:id="911" w:author="Ahsan, Saba" w:date="2021-11-13T01:06:00Z">
        <w:r w:rsidRPr="00E056E2">
          <w:rPr>
            <w:highlight w:val="yellow"/>
          </w:rPr>
          <w:t>Describe details, surfaces, meshes? etc.</w:t>
        </w:r>
      </w:ins>
    </w:p>
    <w:p w14:paraId="0C253D1D" w14:textId="78EB7554" w:rsidR="00E056E2" w:rsidRPr="00E056E2" w:rsidRDefault="00E056E2" w:rsidP="00E056E2">
      <w:pPr>
        <w:rPr>
          <w:ins w:id="912" w:author="Ahsan, Saba" w:date="2021-11-13T01:06:00Z"/>
        </w:rPr>
      </w:pPr>
      <w:ins w:id="913" w:author="Ahsan, Saba" w:date="2021-11-13T01:06:00Z">
        <w:r w:rsidRPr="00E056E2">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w:t>
        </w:r>
        <w:r w:rsidRPr="00E056E2">
          <w:lastRenderedPageBreak/>
          <w:t xml:space="preserve">Map, sparse or dense point cloud, of the real world can be generated from keyframes </w:t>
        </w:r>
      </w:ins>
      <w:ins w:id="914" w:author="Jérome ROYAN" w:date="2021-11-15T09:56:00Z">
        <w:r w:rsidR="0048303B">
          <w:t xml:space="preserve">(selected frames used for triangulation of features) </w:t>
        </w:r>
      </w:ins>
      <w:ins w:id="915" w:author="Ahsan, Saba" w:date="2021-11-13T01:06:00Z">
        <w:r w:rsidRPr="00E056E2">
          <w:t xml:space="preserve">and their matched visual </w:t>
        </w:r>
        <w:commentRangeStart w:id="916"/>
        <w:commentRangeStart w:id="917"/>
        <w:r w:rsidRPr="00E056E2">
          <w:t>features</w:t>
        </w:r>
      </w:ins>
      <w:commentRangeEnd w:id="916"/>
      <w:r w:rsidR="00E85DB5">
        <w:rPr>
          <w:rStyle w:val="CommentReference"/>
        </w:rPr>
        <w:commentReference w:id="916"/>
      </w:r>
      <w:commentRangeEnd w:id="917"/>
      <w:r w:rsidR="0048303B">
        <w:rPr>
          <w:rStyle w:val="CommentReference"/>
        </w:rPr>
        <w:commentReference w:id="917"/>
      </w:r>
      <w:ins w:id="918" w:author="Ahsan, Saba" w:date="2021-11-13T01:06:00Z">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ins>
    </w:p>
    <w:p w14:paraId="0BA6297A" w14:textId="77777777" w:rsidR="00E056E2" w:rsidRPr="00E056E2" w:rsidRDefault="00E056E2" w:rsidP="00E056E2">
      <w:pPr>
        <w:rPr>
          <w:ins w:id="919" w:author="Ahsan, Saba" w:date="2021-11-13T01:06:00Z"/>
        </w:rPr>
      </w:pPr>
      <w:ins w:id="920" w:author="Ahsan, Saba" w:date="2021-11-13T01:06:00Z">
        <w:r w:rsidRPr="00E056E2">
          <w:rPr>
            <w:highlight w:val="yellow"/>
          </w:rPr>
          <w:t xml:space="preserve">Add to references [X] </w:t>
        </w:r>
        <w:r w:rsidRPr="00E056E2">
          <w:rPr>
            <w:highlight w:val="yellow"/>
          </w:rPr>
          <w:fldChar w:fldCharType="begin"/>
        </w:r>
        <w:r w:rsidRPr="00E056E2">
          <w:rPr>
            <w:highlight w:val="yellow"/>
          </w:rPr>
          <w:instrText xml:space="preserve"> HYPERLINK "https://arxiv.org/abs/1607.00470" </w:instrText>
        </w:r>
        <w:r w:rsidRPr="00E056E2">
          <w:rPr>
            <w:highlight w:val="yellow"/>
          </w:rPr>
          <w:fldChar w:fldCharType="separate"/>
        </w:r>
        <w:r w:rsidRPr="00E056E2">
          <w:rPr>
            <w:color w:val="0000FF"/>
            <w:highlight w:val="yellow"/>
            <w:u w:val="single"/>
          </w:rPr>
          <w:t>https://arxiv.org/abs/1607.00470</w:t>
        </w:r>
        <w:r w:rsidRPr="00E056E2">
          <w:rPr>
            <w:highlight w:val="yellow"/>
          </w:rPr>
          <w:fldChar w:fldCharType="end"/>
        </w:r>
        <w:r w:rsidRPr="00E056E2">
          <w:t xml:space="preserve"> </w:t>
        </w:r>
      </w:ins>
    </w:p>
    <w:p w14:paraId="0091D9AF" w14:textId="649D77EC" w:rsidR="00E056E2" w:rsidRPr="00E056E2" w:rsidRDefault="00E056E2" w:rsidP="00E056E2">
      <w:pPr>
        <w:rPr>
          <w:ins w:id="921" w:author="Ahsan, Saba" w:date="2021-11-13T01:06:00Z"/>
        </w:rPr>
      </w:pPr>
      <w:ins w:id="922" w:author="Ahsan, Saba" w:date="2021-11-13T01:06:00Z">
        <w:r w:rsidRPr="00E056E2">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ins>
      <w:ins w:id="923" w:author="Ahsan, Saba " w:date="2021-11-13T02:19:00Z">
        <w:r w:rsidR="00E82353">
          <w:t xml:space="preserve"> Note that 3D-3D feature matching can also be implemented for depth sensors.</w:t>
        </w:r>
      </w:ins>
    </w:p>
    <w:p w14:paraId="7658B010" w14:textId="77777777" w:rsidR="00E056E2" w:rsidRPr="00E056E2" w:rsidRDefault="00E056E2" w:rsidP="00E056E2">
      <w:pPr>
        <w:rPr>
          <w:ins w:id="924" w:author="Ahsan, Saba" w:date="2021-11-13T01:06:00Z"/>
        </w:rPr>
      </w:pPr>
      <w:ins w:id="925" w:author="Ahsan, Saba" w:date="2021-11-13T01:06:00Z">
        <w:r w:rsidRPr="00E056E2">
          <w:t>For this reason a 3D Map consists at least of:</w:t>
        </w:r>
      </w:ins>
    </w:p>
    <w:p w14:paraId="43675D6F" w14:textId="77777777" w:rsidR="00E056E2" w:rsidRPr="00E056E2" w:rsidRDefault="00E056E2" w:rsidP="00E056E2">
      <w:pPr>
        <w:numPr>
          <w:ilvl w:val="0"/>
          <w:numId w:val="6"/>
        </w:numPr>
        <w:spacing w:after="160" w:line="259" w:lineRule="auto"/>
        <w:contextualSpacing/>
        <w:rPr>
          <w:ins w:id="926" w:author="Ahsan, Saba" w:date="2021-11-13T01:06:00Z"/>
        </w:rPr>
      </w:pPr>
      <w:ins w:id="927" w:author="Ahsan, Saba" w:date="2021-11-13T01:06:00Z">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ins>
    </w:p>
    <w:p w14:paraId="6F7847DC" w14:textId="1C59D2F2" w:rsidR="00E056E2" w:rsidRPr="00E056E2" w:rsidRDefault="00E056E2" w:rsidP="00E056E2">
      <w:pPr>
        <w:rPr>
          <w:ins w:id="928" w:author="Ahsan, Saba" w:date="2021-11-13T01:06:00Z"/>
        </w:rPr>
      </w:pPr>
      <w:ins w:id="929" w:author="Ahsan, Saba" w:date="2021-11-13T01:06:00Z">
        <w:r w:rsidRPr="00E056E2">
          <w:t xml:space="preserve">  But </w:t>
        </w:r>
        <w:del w:id="930" w:author="Ahsan, Saba" w:date="2021-11-13T02:03:00Z">
          <w:r w:rsidRPr="00E056E2" w:rsidDel="005548E9">
            <w:delText>additionnlly</w:delText>
          </w:r>
        </w:del>
      </w:ins>
      <w:ins w:id="931" w:author="Ahsan, Saba" w:date="2021-11-13T02:03:00Z">
        <w:r w:rsidR="005548E9" w:rsidRPr="00E056E2">
          <w:t>additionally</w:t>
        </w:r>
      </w:ins>
      <w:ins w:id="932" w:author="Ahsan, Saba" w:date="2021-11-13T01:06:00Z">
        <w:r w:rsidRPr="00E056E2">
          <w:t>, to speed-up the 2D-3D matching process, a 3D map generally includes:</w:t>
        </w:r>
      </w:ins>
    </w:p>
    <w:p w14:paraId="7469A945" w14:textId="77777777" w:rsidR="00E056E2" w:rsidRPr="00E056E2" w:rsidRDefault="00E056E2" w:rsidP="00E056E2">
      <w:pPr>
        <w:numPr>
          <w:ilvl w:val="0"/>
          <w:numId w:val="6"/>
        </w:numPr>
        <w:spacing w:after="160" w:line="259" w:lineRule="auto"/>
        <w:contextualSpacing/>
        <w:rPr>
          <w:ins w:id="933" w:author="Ahsan, Saba" w:date="2021-11-13T01:06:00Z"/>
          <w:rFonts w:ascii="Calibri" w:eastAsia="Calibri" w:hAnsi="Calibri" w:cs="Arial"/>
          <w:sz w:val="22"/>
          <w:szCs w:val="22"/>
          <w:lang w:val="en-US"/>
        </w:rPr>
      </w:pPr>
      <w:ins w:id="934" w:author="Ahsan, Saba" w:date="2021-11-13T01:06:00Z">
        <w:r w:rsidRPr="00E056E2">
          <w:rPr>
            <w:rFonts w:ascii="Calibri" w:eastAsia="Calibri" w:hAnsi="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ins>
    </w:p>
    <w:p w14:paraId="148FC111" w14:textId="77777777" w:rsidR="00E056E2" w:rsidRPr="00E056E2" w:rsidRDefault="00E056E2" w:rsidP="00E056E2">
      <w:pPr>
        <w:numPr>
          <w:ilvl w:val="0"/>
          <w:numId w:val="6"/>
        </w:numPr>
        <w:spacing w:after="160" w:line="259" w:lineRule="auto"/>
        <w:contextualSpacing/>
        <w:rPr>
          <w:ins w:id="935" w:author="Ahsan, Saba" w:date="2021-11-13T01:06:00Z"/>
          <w:rFonts w:ascii="Calibri" w:eastAsia="Calibri" w:hAnsi="Calibri" w:cs="Arial"/>
          <w:sz w:val="22"/>
          <w:szCs w:val="22"/>
          <w:lang w:val="en-US"/>
        </w:rPr>
      </w:pPr>
      <w:ins w:id="936" w:author="Ahsan, Saba" w:date="2021-11-13T01:06:00Z">
        <w:r w:rsidRPr="00E056E2">
          <w:t xml:space="preserve">The 2D features for each keyframes (e.g. 2D points with their associated descriptors such as SURF, SIFT, ORB represented by a vector of numbers). The number of features exracted per keyframe varies between 200 and 1000. </w:t>
        </w:r>
      </w:ins>
    </w:p>
    <w:p w14:paraId="69EE6C89" w14:textId="77777777" w:rsidR="00E056E2" w:rsidRPr="00E056E2" w:rsidRDefault="00E056E2" w:rsidP="00E056E2">
      <w:pPr>
        <w:numPr>
          <w:ilvl w:val="0"/>
          <w:numId w:val="6"/>
        </w:numPr>
        <w:spacing w:after="160" w:line="259" w:lineRule="auto"/>
        <w:contextualSpacing/>
        <w:rPr>
          <w:ins w:id="937" w:author="Ahsan, Saba" w:date="2021-11-13T01:06:00Z"/>
          <w:rFonts w:ascii="Calibri" w:eastAsia="Calibri" w:hAnsi="Calibri" w:cs="Arial"/>
          <w:sz w:val="22"/>
          <w:szCs w:val="22"/>
          <w:lang w:val="en-US"/>
        </w:rPr>
      </w:pPr>
      <w:ins w:id="938" w:author="Ahsan, Saba" w:date="2021-11-13T01:06:00Z">
        <w:r w:rsidRPr="00E056E2">
          <w:t>The matches between 2D features of keyframes and 3D features of the spatial feature cloud.</w:t>
        </w:r>
      </w:ins>
    </w:p>
    <w:p w14:paraId="7AC6A8EB" w14:textId="77777777" w:rsidR="00E056E2" w:rsidRPr="00E056E2" w:rsidRDefault="00E056E2" w:rsidP="00E056E2">
      <w:pPr>
        <w:rPr>
          <w:ins w:id="939" w:author="Ahsan, Saba" w:date="2021-11-13T01:06:00Z"/>
          <w:rFonts w:eastAsia="Calibri"/>
        </w:rPr>
      </w:pPr>
      <w:ins w:id="940" w:author="Ahsan, Saba" w:date="2021-11-13T01:06:00Z">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ins>
    </w:p>
    <w:p w14:paraId="324B47D1" w14:textId="77777777" w:rsidR="00E056E2" w:rsidRPr="00E056E2" w:rsidRDefault="00E056E2" w:rsidP="00E056E2">
      <w:pPr>
        <w:numPr>
          <w:ilvl w:val="0"/>
          <w:numId w:val="7"/>
        </w:numPr>
        <w:spacing w:after="160" w:line="259" w:lineRule="auto"/>
        <w:contextualSpacing/>
        <w:rPr>
          <w:ins w:id="941" w:author="Ahsan, Saba" w:date="2021-11-13T01:06:00Z"/>
        </w:rPr>
      </w:pPr>
      <w:ins w:id="942" w:author="Ahsan, Saba" w:date="2021-11-13T01:06:00Z">
        <w:r w:rsidRPr="00E056E2">
          <w:t>Match the closest keyframe to the current frame by retrieving it with the BoW model,</w:t>
        </w:r>
      </w:ins>
    </w:p>
    <w:p w14:paraId="0D0EEDED" w14:textId="77777777" w:rsidR="00E056E2" w:rsidRPr="00E056E2" w:rsidRDefault="00E056E2" w:rsidP="00E056E2">
      <w:pPr>
        <w:numPr>
          <w:ilvl w:val="0"/>
          <w:numId w:val="7"/>
        </w:numPr>
        <w:spacing w:after="160" w:line="259" w:lineRule="auto"/>
        <w:contextualSpacing/>
        <w:rPr>
          <w:ins w:id="943" w:author="Ahsan, Saba" w:date="2021-11-13T01:06:00Z"/>
        </w:rPr>
      </w:pPr>
      <w:ins w:id="944" w:author="Ahsan, Saba" w:date="2021-11-13T01:06:00Z">
        <w:r w:rsidRPr="00E056E2">
          <w:t>Match the 2D features between the current frame and the retrieved keyframe,Match the 2D features between the current frame and spatial feature cloud (knowing matches between 2D features of the keyframes and 3D features of the spatial feature cloud).</w:t>
        </w:r>
      </w:ins>
    </w:p>
    <w:p w14:paraId="10CA5E23" w14:textId="77777777" w:rsidR="00E056E2" w:rsidRPr="00E056E2" w:rsidRDefault="00E056E2" w:rsidP="00E056E2">
      <w:pPr>
        <w:rPr>
          <w:ins w:id="945" w:author="Ahsan, Saba" w:date="2021-11-13T01:06:00Z"/>
          <w:highlight w:val="yellow"/>
        </w:rPr>
      </w:pPr>
      <w:ins w:id="946" w:author="Ahsan, Saba" w:date="2021-11-13T01:06:00Z">
        <w:r w:rsidRPr="00E056E2">
          <w:rPr>
            <w:highlight w:val="yellow"/>
          </w:rPr>
          <w:t xml:space="preserve">Add to reference [XX] </w:t>
        </w:r>
        <w:r w:rsidRPr="00E056E2">
          <w:rPr>
            <w:highlight w:val="yellow"/>
          </w:rPr>
          <w:fldChar w:fldCharType="begin"/>
        </w:r>
        <w:r w:rsidRPr="00E056E2">
          <w:rPr>
            <w:highlight w:val="yellow"/>
          </w:rPr>
          <w:instrText xml:space="preserve"> HYPERLINK "https://www.cs.ubc.ca/~lowe/papers/ijcv04.pdf" </w:instrText>
        </w:r>
        <w:r w:rsidRPr="00E056E2">
          <w:rPr>
            <w:highlight w:val="yellow"/>
          </w:rPr>
          <w:fldChar w:fldCharType="separate"/>
        </w:r>
        <w:r w:rsidRPr="00E056E2">
          <w:rPr>
            <w:color w:val="0000FF"/>
            <w:highlight w:val="yellow"/>
            <w:u w:val="single"/>
          </w:rPr>
          <w:t>https://www.cs.ubc.ca/~lowe/papers/ijcv04.pdf</w:t>
        </w:r>
        <w:r w:rsidRPr="00E056E2">
          <w:rPr>
            <w:highlight w:val="yellow"/>
          </w:rPr>
          <w:fldChar w:fldCharType="end"/>
        </w:r>
      </w:ins>
    </w:p>
    <w:p w14:paraId="3E8A31AB" w14:textId="77777777" w:rsidR="00E056E2" w:rsidRPr="00E056E2" w:rsidRDefault="00E056E2" w:rsidP="00E056E2">
      <w:pPr>
        <w:rPr>
          <w:ins w:id="947" w:author="Ahsan, Saba" w:date="2021-11-13T01:06:00Z"/>
          <w:highlight w:val="yellow"/>
        </w:rPr>
      </w:pPr>
      <w:ins w:id="948" w:author="Ahsan, Saba" w:date="2021-11-13T01:06:00Z">
        <w:r w:rsidRPr="00E056E2">
          <w:rPr>
            <w:highlight w:val="yellow"/>
          </w:rPr>
          <w:t xml:space="preserve">Add to reference [XXX] </w:t>
        </w:r>
        <w:r w:rsidRPr="00E056E2">
          <w:rPr>
            <w:highlight w:val="yellow"/>
          </w:rPr>
          <w:fldChar w:fldCharType="begin"/>
        </w:r>
        <w:r w:rsidRPr="00E056E2">
          <w:rPr>
            <w:highlight w:val="yellow"/>
          </w:rPr>
          <w:instrText xml:space="preserve"> HYPERLINK "https://people.ee.ethz.ch/~surf/eccv06.pdf" </w:instrText>
        </w:r>
        <w:r w:rsidRPr="00E056E2">
          <w:rPr>
            <w:highlight w:val="yellow"/>
          </w:rPr>
          <w:fldChar w:fldCharType="separate"/>
        </w:r>
        <w:r w:rsidRPr="00E056E2">
          <w:rPr>
            <w:color w:val="0000FF"/>
            <w:highlight w:val="yellow"/>
            <w:u w:val="single"/>
          </w:rPr>
          <w:t>https://people.ee.ethz.ch/~surf/eccv06.pdf</w:t>
        </w:r>
        <w:r w:rsidRPr="00E056E2">
          <w:rPr>
            <w:highlight w:val="yellow"/>
          </w:rPr>
          <w:fldChar w:fldCharType="end"/>
        </w:r>
      </w:ins>
    </w:p>
    <w:p w14:paraId="56A03580" w14:textId="77777777" w:rsidR="00E056E2" w:rsidRPr="00E056E2" w:rsidRDefault="00E056E2" w:rsidP="00E056E2">
      <w:pPr>
        <w:rPr>
          <w:ins w:id="949" w:author="Ahsan, Saba" w:date="2021-11-13T01:06:00Z"/>
        </w:rPr>
      </w:pPr>
      <w:ins w:id="950" w:author="Ahsan, Saba" w:date="2021-11-13T01:06:00Z">
        <w:r w:rsidRPr="00E056E2">
          <w:rPr>
            <w:highlight w:val="yellow"/>
          </w:rPr>
          <w:t xml:space="preserve"> Add to reference [XXXX] https://ieeexplore.ieee.org/document/6126544</w:t>
        </w:r>
      </w:ins>
    </w:p>
    <w:p w14:paraId="5B315B2C" w14:textId="47F4E30E" w:rsidR="00E056E2" w:rsidRPr="00E056E2" w:rsidRDefault="00E82353" w:rsidP="00E056E2">
      <w:pPr>
        <w:rPr>
          <w:ins w:id="951" w:author="Ahsan, Saba" w:date="2021-11-13T01:06:00Z"/>
        </w:rPr>
      </w:pPr>
      <w:commentRangeStart w:id="952"/>
      <w:ins w:id="953" w:author="Ahsan, Saba " w:date="2021-11-13T02:18:00Z">
        <w:r>
          <w:rPr>
            <w:noProof/>
            <w:lang w:val="en-US"/>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ins>
      <w:commentRangeEnd w:id="952"/>
      <w:r w:rsidR="0011120E">
        <w:rPr>
          <w:rStyle w:val="CommentReference"/>
        </w:rPr>
        <w:commentReference w:id="952"/>
      </w:r>
    </w:p>
    <w:p w14:paraId="0F838180" w14:textId="3CC55C9E" w:rsidR="00E056E2" w:rsidRPr="00E056E2" w:rsidRDefault="00314302" w:rsidP="00E056E2">
      <w:pPr>
        <w:rPr>
          <w:ins w:id="954" w:author="Ahsan, Saba" w:date="2021-11-13T01:06:00Z"/>
        </w:rPr>
      </w:pPr>
      <w:ins w:id="955" w:author="Ahsan, Saba" w:date="2021-11-13T01:11:00Z">
        <w:del w:id="956" w:author="Ahsan, Saba " w:date="2021-11-13T02:17:00Z">
          <w:r w:rsidRPr="00314302" w:rsidDel="00E82353">
            <w:rPr>
              <w:highlight w:val="yellow"/>
              <w:rPrChange w:id="957" w:author="Ahsan, Saba" w:date="2021-11-13T01:11:00Z">
                <w:rPr/>
              </w:rPrChange>
            </w:rPr>
            <w:delText>[ADD Figure of Point Cloud]</w:delText>
          </w:r>
        </w:del>
      </w:ins>
    </w:p>
    <w:p w14:paraId="430BCF29" w14:textId="77777777" w:rsidR="00E056E2" w:rsidRPr="00E056E2" w:rsidRDefault="00E056E2" w:rsidP="00E056E2">
      <w:pPr>
        <w:rPr>
          <w:ins w:id="958" w:author="Ahsan, Saba" w:date="2021-11-13T01:06:00Z"/>
          <w:lang w:val="en-US"/>
        </w:rPr>
      </w:pPr>
    </w:p>
    <w:p w14:paraId="3717328F" w14:textId="77777777" w:rsidR="00E056E2" w:rsidRPr="00E056E2" w:rsidRDefault="00E056E2" w:rsidP="00E056E2">
      <w:pPr>
        <w:keepNext/>
        <w:keepLines/>
        <w:spacing w:before="120"/>
        <w:ind w:left="1418" w:hanging="1418"/>
        <w:outlineLvl w:val="3"/>
        <w:rPr>
          <w:ins w:id="959" w:author="Ahsan, Saba" w:date="2021-11-13T01:06:00Z"/>
          <w:rFonts w:ascii="Arial" w:hAnsi="Arial"/>
          <w:sz w:val="24"/>
        </w:rPr>
      </w:pPr>
      <w:ins w:id="960" w:author="Ahsan, Saba" w:date="2021-11-13T01:06:00Z">
        <w:r w:rsidRPr="00E056E2">
          <w:rPr>
            <w:rFonts w:ascii="Arial" w:hAnsi="Arial"/>
            <w:sz w:val="24"/>
          </w:rPr>
          <w:t>4.4.7.4</w:t>
        </w:r>
        <w:r w:rsidRPr="00E056E2">
          <w:rPr>
            <w:rFonts w:ascii="Arial" w:hAnsi="Arial"/>
            <w:sz w:val="24"/>
          </w:rPr>
          <w:tab/>
          <w:t>Spatial Anchors and Trackables</w:t>
        </w:r>
      </w:ins>
    </w:p>
    <w:p w14:paraId="0FFB698D" w14:textId="3777F433" w:rsidR="00E056E2" w:rsidRDefault="00E056E2" w:rsidP="00E056E2">
      <w:pPr>
        <w:spacing w:after="0"/>
        <w:rPr>
          <w:ins w:id="961" w:author="Ahsan, Saba " w:date="2021-11-15T01:43:00Z"/>
        </w:rPr>
      </w:pPr>
      <w:ins w:id="962" w:author="Ahsan, Saba" w:date="2021-11-13T01:06:00Z">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ins>
    </w:p>
    <w:p w14:paraId="0FE00BAB" w14:textId="77777777" w:rsidR="005C0155" w:rsidRPr="00E056E2" w:rsidRDefault="005C0155" w:rsidP="00E056E2">
      <w:pPr>
        <w:spacing w:after="0"/>
        <w:rPr>
          <w:ins w:id="963" w:author="Ahsan, Saba" w:date="2021-11-13T01:06:00Z"/>
        </w:rPr>
      </w:pPr>
    </w:p>
    <w:p w14:paraId="3B0CF248" w14:textId="77777777" w:rsidR="00E056E2" w:rsidRPr="00E056E2" w:rsidRDefault="00E056E2" w:rsidP="00E056E2">
      <w:pPr>
        <w:rPr>
          <w:ins w:id="964" w:author="Ahsan, Saba" w:date="2021-11-13T01:06:00Z"/>
          <w:lang w:eastAsia="zh-CN"/>
        </w:rPr>
      </w:pPr>
      <w:ins w:id="965" w:author="Ahsan, Saba" w:date="2021-11-13T01:06:00Z">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ins>
    </w:p>
    <w:p w14:paraId="7AB78680" w14:textId="77777777" w:rsidR="00E056E2" w:rsidRPr="00E056E2" w:rsidRDefault="00E056E2" w:rsidP="00E056E2">
      <w:pPr>
        <w:widowControl w:val="0"/>
        <w:numPr>
          <w:ilvl w:val="0"/>
          <w:numId w:val="5"/>
        </w:numPr>
        <w:spacing w:after="120" w:line="240" w:lineRule="atLeast"/>
        <w:contextualSpacing/>
        <w:rPr>
          <w:ins w:id="966" w:author="Ahsan, Saba" w:date="2021-11-13T01:06:00Z"/>
          <w:lang w:val="en-US" w:eastAsia="zh-CN"/>
        </w:rPr>
      </w:pPr>
      <w:ins w:id="967" w:author="Ahsan, Saba" w:date="2021-11-13T01:06:00Z">
        <w:r w:rsidRPr="00E056E2">
          <w:rPr>
            <w:szCs w:val="22"/>
            <w:lang w:val="en-US" w:eastAsia="zh-CN"/>
          </w:rPr>
          <w:t>A controller with LEDs that can be tracked by an AR headset’s vision sensor. The feature in this case is the constellation of LEDs.</w:t>
        </w:r>
      </w:ins>
    </w:p>
    <w:p w14:paraId="6DAFCE3D" w14:textId="77777777" w:rsidR="00E056E2" w:rsidRPr="00E056E2" w:rsidRDefault="00E056E2" w:rsidP="00E056E2">
      <w:pPr>
        <w:widowControl w:val="0"/>
        <w:numPr>
          <w:ilvl w:val="0"/>
          <w:numId w:val="5"/>
        </w:numPr>
        <w:spacing w:after="120" w:line="240" w:lineRule="atLeast"/>
        <w:contextualSpacing/>
        <w:rPr>
          <w:ins w:id="968" w:author="Ahsan, Saba" w:date="2021-11-13T01:06:00Z"/>
          <w:szCs w:val="22"/>
          <w:lang w:val="en-US" w:eastAsia="zh-CN"/>
        </w:rPr>
      </w:pPr>
      <w:ins w:id="969" w:author="Ahsan, Saba" w:date="2021-11-13T01:06:00Z">
        <w:r w:rsidRPr="00E056E2">
          <w:rPr>
            <w:szCs w:val="22"/>
            <w:lang w:val="en-US" w:eastAsia="zh-CN"/>
          </w:rPr>
          <w:t>A fiducial marker that is detected as a black and white pattern by an AR device vision sensor. The feature in this case is the black and white pattern.</w:t>
        </w:r>
      </w:ins>
    </w:p>
    <w:p w14:paraId="0C87F02D" w14:textId="77777777" w:rsidR="00E056E2" w:rsidRPr="00E056E2" w:rsidRDefault="00E056E2" w:rsidP="00E056E2">
      <w:pPr>
        <w:widowControl w:val="0"/>
        <w:numPr>
          <w:ilvl w:val="0"/>
          <w:numId w:val="5"/>
        </w:numPr>
        <w:spacing w:after="120" w:line="240" w:lineRule="atLeast"/>
        <w:contextualSpacing/>
        <w:rPr>
          <w:ins w:id="970" w:author="Ahsan, Saba" w:date="2021-11-13T01:06:00Z"/>
          <w:szCs w:val="22"/>
          <w:lang w:val="en-US" w:eastAsia="zh-CN"/>
        </w:rPr>
      </w:pPr>
      <w:ins w:id="971" w:author="Ahsan, Saba" w:date="2021-11-13T01:06:00Z">
        <w:r w:rsidRPr="00E056E2">
          <w:rPr>
            <w:szCs w:val="22"/>
            <w:lang w:val="en-US" w:eastAsia="zh-CN"/>
          </w:rPr>
          <w:t xml:space="preserve">Hands visible through an AR headset’s vision sensor. The feature is a learnt model for hands. </w:t>
        </w:r>
      </w:ins>
    </w:p>
    <w:p w14:paraId="5615A51F" w14:textId="77777777" w:rsidR="00E056E2" w:rsidRPr="00E056E2" w:rsidRDefault="00E056E2" w:rsidP="00E056E2">
      <w:pPr>
        <w:rPr>
          <w:ins w:id="972" w:author="Ahsan, Saba" w:date="2021-11-13T01:06:00Z"/>
          <w:lang w:val="en-US" w:eastAsia="zh-CN"/>
        </w:rPr>
      </w:pPr>
      <w:ins w:id="973" w:author="Ahsan, Saba" w:date="2021-11-13T01:06:00Z">
        <w:r w:rsidRPr="00E056E2">
          <w:t>All of the above examples give a position of the trackable in reference to the position of the sensor (generally embedded in the AR headset).  A spatial description data structure describing the spatial organisation of the real world using anchors, trackables, camera parameters and visual features can be used for exchanging spatial data and updates between AR Runtime and spatial compute server.</w:t>
        </w:r>
      </w:ins>
    </w:p>
    <w:p w14:paraId="771B1069" w14:textId="70AD17F7" w:rsidR="00314302" w:rsidRDefault="00314302" w:rsidP="00314302">
      <w:pPr>
        <w:rPr>
          <w:ins w:id="974" w:author="Ahsan, Saba" w:date="2021-11-13T01:14:00Z"/>
        </w:rPr>
      </w:pPr>
      <w:ins w:id="975" w:author="Ahsan, Saba" w:date="2021-11-13T01:14:00Z">
        <w:r w:rsidRPr="007F3437">
          <w:t xml:space="preserve">.. </w:t>
        </w:r>
      </w:ins>
    </w:p>
    <w:p w14:paraId="2BEC7866" w14:textId="221FE747" w:rsidR="00E056E2" w:rsidRPr="00E056E2" w:rsidRDefault="00E056E2" w:rsidP="0065792D">
      <w:pPr>
        <w:rPr>
          <w:lang w:val="en-US"/>
          <w:rPrChange w:id="976" w:author="Ahsan, Saba" w:date="2021-11-13T01:06:00Z">
            <w:rPr/>
          </w:rPrChange>
        </w:rPr>
      </w:pPr>
    </w:p>
    <w:sectPr w:rsidR="00E056E2" w:rsidRP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 w:author="Jérome ROYAN" w:date="2021-11-15T09:46:00Z" w:initials="JR">
    <w:p w14:paraId="0ED363B6" w14:textId="2D3E793A" w:rsidR="00122967" w:rsidRDefault="00122967">
      <w:pPr>
        <w:pStyle w:val="CommentText"/>
      </w:pPr>
      <w:r>
        <w:rPr>
          <w:rStyle w:val="CommentReference"/>
        </w:rPr>
        <w:annotationRef/>
      </w:r>
      <w:r>
        <w:t>Tracking should be moved in the spatial computing.</w:t>
      </w:r>
    </w:p>
  </w:comment>
  <w:comment w:id="170" w:author="Jérome ROYAN" w:date="2021-11-15T09:46:00Z" w:initials="JR">
    <w:p w14:paraId="12076121" w14:textId="77777777" w:rsidR="00795E69" w:rsidRDefault="00795E69" w:rsidP="00795E69">
      <w:pPr>
        <w:pStyle w:val="CommentText"/>
      </w:pPr>
      <w:r>
        <w:rPr>
          <w:rStyle w:val="CommentReference"/>
        </w:rPr>
        <w:annotationRef/>
      </w:r>
      <w:r>
        <w:t>Tracking should be moved in the spatial computing.</w:t>
      </w:r>
    </w:p>
  </w:comment>
  <w:comment w:id="160" w:author="Jérome ROYAN" w:date="2021-11-15T09:19:00Z" w:initials="JR">
    <w:p w14:paraId="18C8B92B" w14:textId="7F752158" w:rsidR="005879FD" w:rsidRDefault="005879FD" w:rsidP="005879FD">
      <w:pPr>
        <w:pStyle w:val="CommentText"/>
      </w:pPr>
      <w:r>
        <w:rPr>
          <w:rStyle w:val="CommentReference"/>
        </w:rPr>
        <w:annotationRef/>
      </w:r>
      <w:r>
        <w:t>Next are the four main functions related to Spatial Computing:</w:t>
      </w:r>
    </w:p>
    <w:p w14:paraId="76E4D4EA" w14:textId="77777777" w:rsidR="005879FD" w:rsidRDefault="005879FD" w:rsidP="005879FD">
      <w:pPr>
        <w:pStyle w:val="CommentText"/>
      </w:pPr>
    </w:p>
    <w:p w14:paraId="5CF0EC14" w14:textId="6774621D" w:rsidR="005879FD" w:rsidRDefault="005879FD" w:rsidP="005879FD">
      <w:pPr>
        <w:pStyle w:val="CommentText"/>
      </w:pPr>
      <w:r>
        <w:t>-Tracking to estimate the movement of the AR device at a high frequency</w:t>
      </w:r>
    </w:p>
    <w:p w14:paraId="219DB134" w14:textId="77777777" w:rsidR="005879FD" w:rsidRDefault="005879FD" w:rsidP="005879FD">
      <w:pPr>
        <w:pStyle w:val="CommentText"/>
      </w:pPr>
      <w:r>
        <w:t>-</w:t>
      </w:r>
      <w:proofErr w:type="spellStart"/>
      <w:r>
        <w:t>Relocalization</w:t>
      </w:r>
      <w:proofErr w:type="spellEnd"/>
      <w:r>
        <w:t xml:space="preserve"> to estimate the pose of the AR device at initialization, when tracking is lost or regularly to correct the drift of the tracking.</w:t>
      </w:r>
    </w:p>
    <w:p w14:paraId="39A3EDFC" w14:textId="6D3AEFF7" w:rsidR="005879FD" w:rsidRDefault="005879FD"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5879FD" w:rsidRDefault="005879FD" w:rsidP="005879FD">
      <w:pPr>
        <w:pStyle w:val="CommentText"/>
      </w:pPr>
      <w:r>
        <w:t xml:space="preserve">-A combination of tracking, mapping and </w:t>
      </w:r>
      <w:proofErr w:type="spellStart"/>
      <w:r>
        <w:t>relocalization</w:t>
      </w:r>
      <w:proofErr w:type="spellEnd"/>
      <w:r>
        <w:t xml:space="preserve"> </w:t>
      </w:r>
      <w:proofErr w:type="gramStart"/>
      <w:r>
        <w:t>functions(</w:t>
      </w:r>
      <w:proofErr w:type="gramEnd"/>
      <w:r>
        <w:t>e.g. SLAM).</w:t>
      </w:r>
    </w:p>
    <w:p w14:paraId="7665DD6D" w14:textId="3CECA133" w:rsidR="005879FD" w:rsidRDefault="005879FD">
      <w:pPr>
        <w:pStyle w:val="CommentText"/>
      </w:pPr>
    </w:p>
  </w:comment>
  <w:comment w:id="232" w:author="Thomas Stockhammer" w:date="2021-11-15T05:56:00Z" w:initials="TS">
    <w:p w14:paraId="096FA875" w14:textId="7C8DE63D" w:rsidR="00190D90" w:rsidRDefault="00190D90">
      <w:pPr>
        <w:pStyle w:val="CommentText"/>
      </w:pPr>
      <w:r>
        <w:rPr>
          <w:rStyle w:val="CommentReference"/>
        </w:rPr>
        <w:annotationRef/>
      </w:r>
      <w:r w:rsidR="002A1B39">
        <w:rPr>
          <w:noProof/>
        </w:rPr>
        <w:t>This needs update still</w:t>
      </w:r>
    </w:p>
  </w:comment>
  <w:comment w:id="241" w:author="Jérome ROYAN" w:date="2021-11-15T09:23:00Z" w:initials="JR">
    <w:p w14:paraId="34384A5F" w14:textId="50BD6E27" w:rsidR="00904611" w:rsidRDefault="005879FD">
      <w:pPr>
        <w:pStyle w:val="CommentText"/>
      </w:pPr>
      <w:r>
        <w:rPr>
          <w:rStyle w:val="CommentReference"/>
        </w:rPr>
        <w:annotationRef/>
      </w:r>
      <w:r w:rsidR="00904611">
        <w:t>To be added to definition</w:t>
      </w:r>
      <w:r w:rsidR="00122967">
        <w:t>s</w:t>
      </w:r>
      <w:r w:rsidR="00904611">
        <w:t>:</w:t>
      </w:r>
    </w:p>
    <w:p w14:paraId="4B8D260D" w14:textId="35599B95" w:rsidR="005879FD" w:rsidRDefault="005879FD">
      <w:pPr>
        <w:pStyle w:val="CommentText"/>
      </w:pPr>
      <w:r>
        <w:t>3D registration: Alignment of virtual assets with the surrounding environment perceived by a</w:t>
      </w:r>
      <w:r w:rsidR="005F5B8C">
        <w:t>n</w:t>
      </w:r>
      <w:r>
        <w:t xml:space="preserve"> end-user wearing an AR device.</w:t>
      </w:r>
      <w:r w:rsidR="005F5B8C">
        <w:t xml:space="preserve"> This is achieved by aligning both </w:t>
      </w:r>
      <w:r w:rsidR="00904611">
        <w:t xml:space="preserve">3D </w:t>
      </w:r>
      <w:r w:rsidR="005F5B8C">
        <w:t>viewpoint</w:t>
      </w:r>
      <w:r w:rsidR="00904611">
        <w:t>s</w:t>
      </w:r>
      <w:r w:rsidR="005F5B8C">
        <w:t xml:space="preserve"> on the real and virtual space.</w:t>
      </w:r>
    </w:p>
    <w:p w14:paraId="34F60D15" w14:textId="77777777" w:rsidR="005F5B8C" w:rsidRDefault="005F5B8C">
      <w:pPr>
        <w:pStyle w:val="CommentText"/>
      </w:pPr>
    </w:p>
    <w:p w14:paraId="62B611D3" w14:textId="4A20A50D" w:rsidR="005F5B8C" w:rsidRDefault="005F5B8C">
      <w:pPr>
        <w:pStyle w:val="CommentText"/>
      </w:pPr>
      <w:r>
        <w:t>Proposed modification:</w:t>
      </w:r>
    </w:p>
    <w:p w14:paraId="6F686739" w14:textId="3D117900" w:rsidR="005F5B8C" w:rsidRDefault="005F5B8C">
      <w:pPr>
        <w:pStyle w:val="CommentText"/>
      </w:pPr>
      <w:r>
        <w:t xml:space="preserve">In this clause, we provide basic processes and generic workflow description for setting up spatial computing functions using the AR Runtime and possibly the network </w:t>
      </w:r>
      <w:proofErr w:type="gramStart"/>
      <w:r>
        <w:t>in order to</w:t>
      </w:r>
      <w:proofErr w:type="gramEnd"/>
      <w:r>
        <w:t xml:space="preserve"> provide the end-user with a continuous registration of virtual assets with the real-world spaces. This requires accurately localizing the AR device worn by the end-user in relation to a spatial coordinate system of the real-world space. Vision-based localization systems reconstruct a sparse spatial mapping of the real-world space in parallel (</w:t>
      </w:r>
      <w:proofErr w:type="gramStart"/>
      <w:r>
        <w:t>e.g.</w:t>
      </w:r>
      <w:proofErr w:type="gramEnd"/>
      <w:r>
        <w:t xml:space="preserve"> SLAM). Beyond the localization within a world coordinate system based on a sparse spatial map, additionally dense spatial mapping …</w:t>
      </w:r>
    </w:p>
  </w:comment>
  <w:comment w:id="349" w:author="Ahsan, Saba" w:date="2021-11-13T00: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350" w:author="Jérome ROYAN" w:date="2021-11-15T09:38:00Z" w:initials="JR">
    <w:p w14:paraId="49B26A76" w14:textId="5A4ED48C" w:rsidR="00904611" w:rsidRDefault="00904611">
      <w:pPr>
        <w:pStyle w:val="CommentText"/>
      </w:pPr>
      <w:r>
        <w:rPr>
          <w:rStyle w:val="CommentReference"/>
        </w:rPr>
        <w:annotationRef/>
      </w:r>
      <w:r>
        <w:t xml:space="preserve">It could be a dense map of segmented objects for visualization, </w:t>
      </w:r>
      <w:proofErr w:type="gramStart"/>
      <w:r>
        <w:t>labels</w:t>
      </w:r>
      <w:proofErr w:type="gramEnd"/>
      <w:r>
        <w:t xml:space="preserve">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w:t>
      </w:r>
      <w:proofErr w:type="gramStart"/>
      <w:r>
        <w:t>” ?</w:t>
      </w:r>
      <w:proofErr w:type="gramEnd"/>
    </w:p>
  </w:comment>
  <w:comment w:id="442" w:author="Jérome ROYAN" w:date="2021-11-15T09:48:00Z" w:initials="JR">
    <w:p w14:paraId="41338318" w14:textId="66405434" w:rsidR="00122967" w:rsidRDefault="00122967">
      <w:pPr>
        <w:pStyle w:val="CommentText"/>
      </w:pPr>
      <w:r>
        <w:rPr>
          <w:rStyle w:val="CommentReference"/>
        </w:rPr>
        <w:annotationRef/>
      </w:r>
      <w:r>
        <w:t xml:space="preserve">Both sessions </w:t>
      </w:r>
      <w:proofErr w:type="gramStart"/>
      <w:r>
        <w:t>runs</w:t>
      </w:r>
      <w:proofErr w:type="gramEnd"/>
      <w:r>
        <w:t xml:space="preserve"> independently, but it would be good to indicate that the results of both sessions (e.g. media organized in a scene graph and pose of the AR device) are inputs of the AR/MR scene manager function. This function </w:t>
      </w:r>
      <w:proofErr w:type="gramStart"/>
      <w:r>
        <w:t>handle</w:t>
      </w:r>
      <w:proofErr w:type="gramEnd"/>
      <w:r>
        <w:t xml:space="preserve"> the synchronization of the two asynchronous sessions.</w:t>
      </w:r>
    </w:p>
  </w:comment>
  <w:comment w:id="463" w:author="Thomas Stockhammer" w:date="2021-11-15T16:51:00Z" w:initials="TS">
    <w:p w14:paraId="2FFF8A66" w14:textId="291A6181" w:rsidR="0011120E" w:rsidRDefault="0011120E">
      <w:pPr>
        <w:pStyle w:val="CommentText"/>
      </w:pPr>
      <w:r>
        <w:rPr>
          <w:rStyle w:val="CommentReference"/>
        </w:rPr>
        <w:annotationRef/>
      </w:r>
      <w:r>
        <w:t>Needs update</w:t>
      </w:r>
    </w:p>
  </w:comment>
  <w:comment w:id="692" w:author="Ahsan, Saba" w:date="2021-11-13T00:57:00Z" w:initials="SA">
    <w:p w14:paraId="4E50FC46" w14:textId="27084E20" w:rsidR="008D7BC3" w:rsidRDefault="008D7BC3">
      <w:pPr>
        <w:pStyle w:val="CommentText"/>
      </w:pPr>
      <w:r>
        <w:rPr>
          <w:rStyle w:val="CommentReference"/>
        </w:rPr>
        <w:annotationRef/>
      </w:r>
      <w:r w:rsidR="00167B60">
        <w:t>I haven’t seen this term anywhere. Is it meant for prerendered media?</w:t>
      </w:r>
      <w:r>
        <w:t xml:space="preserve"> </w:t>
      </w:r>
    </w:p>
  </w:comment>
  <w:comment w:id="777" w:author="Jérome ROYAN" w:date="2021-11-15T09:53:00Z" w:initials="JR">
    <w:p w14:paraId="4CEB3C5C" w14:textId="44D23474" w:rsidR="00122967" w:rsidRDefault="00122967">
      <w:pPr>
        <w:pStyle w:val="CommentText"/>
      </w:pPr>
      <w:r>
        <w:rPr>
          <w:rStyle w:val="CommentReference"/>
        </w:rPr>
        <w:annotationRef/>
      </w:r>
      <w:r>
        <w:t>XR spatial description</w:t>
      </w:r>
    </w:p>
  </w:comment>
  <w:comment w:id="829" w:author="Thomas Stockhammer" w:date="2021-11-15T16:51:00Z" w:initials="TS">
    <w:p w14:paraId="741B4CAE" w14:textId="69B84CD5" w:rsidR="0011120E" w:rsidRDefault="0011120E">
      <w:pPr>
        <w:pStyle w:val="CommentText"/>
      </w:pPr>
      <w:r>
        <w:rPr>
          <w:rStyle w:val="CommentReference"/>
        </w:rPr>
        <w:annotationRef/>
      </w:r>
      <w:r>
        <w:t>Needs update</w:t>
      </w:r>
    </w:p>
  </w:comment>
  <w:comment w:id="858" w:author="Ahsan, Saba" w:date="2021-11-13T01: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w:t>
      </w:r>
      <w:proofErr w:type="gramStart"/>
      <w:r w:rsidR="00E85DB5">
        <w:rPr>
          <w:lang w:val="en-US"/>
        </w:rPr>
        <w:t>overview  do</w:t>
      </w:r>
      <w:proofErr w:type="gramEnd"/>
      <w:r w:rsidR="00E85DB5">
        <w:rPr>
          <w:lang w:val="en-US"/>
        </w:rPr>
        <w:t xml:space="preserve">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w:t>
      </w:r>
      <w:proofErr w:type="spellStart"/>
      <w:r w:rsidRPr="00F02D61">
        <w:rPr>
          <w:lang w:val="en-US"/>
        </w:rPr>
        <w:t>Trackables</w:t>
      </w:r>
      <w:proofErr w:type="spellEnd"/>
      <w:r w:rsidRPr="00F02D61">
        <w:rPr>
          <w:lang w:val="en-US"/>
        </w:rPr>
        <w:t xml:space="preserve"> and World Anchors by 3D Transforms. A world graph is a kind of scene graph including </w:t>
      </w:r>
      <w:proofErr w:type="spellStart"/>
      <w:r w:rsidRPr="00F02D61">
        <w:rPr>
          <w:lang w:val="en-US"/>
        </w:rPr>
        <w:t>trackables</w:t>
      </w:r>
      <w:proofErr w:type="spellEnd"/>
      <w:r w:rsidRPr="00F02D61">
        <w:rPr>
          <w:lang w:val="en-US"/>
        </w:rPr>
        <w:t xml:space="preserve"> (embedding their features), and anchors representing the real world. Thus, the AR device can detect, recognize, and estimate its pose in relation to </w:t>
      </w:r>
      <w:proofErr w:type="spellStart"/>
      <w:r w:rsidRPr="00F02D61">
        <w:rPr>
          <w:lang w:val="en-US"/>
        </w:rPr>
        <w:t>trackables</w:t>
      </w:r>
      <w:proofErr w:type="spellEnd"/>
      <w:r w:rsidRPr="00F02D61">
        <w:rPr>
          <w:lang w:val="en-US"/>
        </w:rPr>
        <w:t xml:space="preserve">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w:t>
      </w:r>
      <w:proofErr w:type="spellStart"/>
      <w:r w:rsidRPr="00F02D61">
        <w:rPr>
          <w:lang w:val="en-US"/>
        </w:rPr>
        <w:t>glTF</w:t>
      </w:r>
      <w:proofErr w:type="spellEnd"/>
      <w:r w:rsidRPr="00F02D61">
        <w:rPr>
          <w:lang w:val="en-US"/>
        </w:rPr>
        <w:t xml:space="preserve"> extension. </w:t>
      </w:r>
    </w:p>
    <w:p w14:paraId="113BD406" w14:textId="7CF65272" w:rsidR="00F02D61" w:rsidRDefault="00F02D61">
      <w:pPr>
        <w:pStyle w:val="CommentText"/>
      </w:pPr>
    </w:p>
    <w:p w14:paraId="43C762F9" w14:textId="1AC79927" w:rsidR="00F02D61" w:rsidRDefault="00F02D61">
      <w:pPr>
        <w:pStyle w:val="CommentText"/>
      </w:pPr>
    </w:p>
  </w:comment>
  <w:comment w:id="883" w:author="Jérome ROYAN" w:date="2021-11-15T09:55:00Z" w:initials="JR">
    <w:p w14:paraId="6791EB2D" w14:textId="1869852D" w:rsidR="00122967" w:rsidRDefault="00122967">
      <w:pPr>
        <w:pStyle w:val="CommentText"/>
      </w:pPr>
      <w:r>
        <w:rPr>
          <w:rStyle w:val="CommentReference"/>
        </w:rPr>
        <w:annotationRef/>
      </w:r>
      <w:r>
        <w:t xml:space="preserve">AR Assets must be removed. A world graph stores only the </w:t>
      </w:r>
      <w:proofErr w:type="spellStart"/>
      <w:r>
        <w:t>trackables</w:t>
      </w:r>
      <w:proofErr w:type="spellEnd"/>
      <w:r>
        <w:t xml:space="preserve"> and World Anchors. AR Assets are stored in the scene graph in relation to World Anchor defined by their ID.</w:t>
      </w:r>
    </w:p>
  </w:comment>
  <w:comment w:id="889" w:author="Ahsan, Saba" w:date="2021-11-13T01: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916" w:author="Ahsan, Saba" w:date="2021-11-13T02:07:00Z" w:initials="SA">
    <w:p w14:paraId="48E410BE" w14:textId="4D57F9B0" w:rsidR="00E85DB5" w:rsidRDefault="00E85DB5">
      <w:pPr>
        <w:pStyle w:val="CommentText"/>
      </w:pPr>
      <w:r>
        <w:rPr>
          <w:rStyle w:val="CommentReference"/>
        </w:rPr>
        <w:annotationRef/>
      </w:r>
      <w:r>
        <w:t xml:space="preserve">Add a line here to define keyframe briefly. </w:t>
      </w:r>
    </w:p>
  </w:comment>
  <w:comment w:id="917" w:author="Jérome ROYAN" w:date="2021-11-15T09:57:00Z" w:initials="JR">
    <w:p w14:paraId="7C010E46" w14:textId="262141B2" w:rsidR="0048303B" w:rsidRDefault="0048303B">
      <w:pPr>
        <w:pStyle w:val="CommentText"/>
      </w:pPr>
      <w:r>
        <w:rPr>
          <w:rStyle w:val="CommentReference"/>
        </w:rPr>
        <w:annotationRef/>
      </w:r>
      <w:r>
        <w:t>Find my proposal in brackets.</w:t>
      </w:r>
    </w:p>
  </w:comment>
  <w:comment w:id="952" w:author="Thomas Stockhammer" w:date="2021-11-15T16:51:00Z" w:initials="TS">
    <w:p w14:paraId="5E687CF1" w14:textId="1AB29FAC" w:rsidR="0011120E" w:rsidRDefault="0011120E">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0"/>
  <w15:commentEx w15:paraId="6F686739" w15:done="0"/>
  <w15:commentEx w15:paraId="63755034" w15:done="0"/>
  <w15:commentEx w15:paraId="49B26A76" w15:paraIdParent="63755034" w15:done="0"/>
  <w15:commentEx w15:paraId="41338318" w15:done="0"/>
  <w15:commentEx w15:paraId="2FFF8A66" w15:done="0"/>
  <w15:commentEx w15:paraId="4E50FC46" w15:done="0"/>
  <w15:commentEx w15:paraId="4CEB3C5C" w15:done="0"/>
  <w15:commentEx w15:paraId="741B4CAE" w15:done="0"/>
  <w15:commentEx w15:paraId="43C762F9" w15:done="0"/>
  <w15:commentEx w15:paraId="6791EB2D" w15:done="0"/>
  <w15:commentEx w15:paraId="44D6EB27"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751D" w16cex:dateUtc="2021-11-15T04:56:00Z"/>
  <w16cex:commentExtensible w16cex:durableId="253C74F4" w16cex:dateUtc="2021-11-12T22:57:00Z"/>
  <w16cex:commentExtensible w16cex:durableId="253D0E74" w16cex:dateUtc="2021-11-15T15:51:00Z"/>
  <w16cex:commentExtensible w16cex:durableId="25398BFB" w16cex:dateUtc="2021-11-12T22:57:00Z"/>
  <w16cex:commentExtensible w16cex:durableId="253D0E7F" w16cex:dateUtc="2021-11-15T15:51:00Z"/>
  <w16cex:commentExtensible w16cex:durableId="253995F0" w16cex:dateUtc="2021-11-12T23:40:00Z"/>
  <w16cex:commentExtensible w16cex:durableId="253993AC" w16cex:dateUtc="2021-11-12T23:30:00Z"/>
  <w16cex:commentExtensible w16cex:durableId="25399C60" w16cex:dateUtc="2021-11-13T00:0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F686739" w16cid:durableId="253CD08A"/>
  <w16cid:commentId w16cid:paraId="63755034" w16cid:durableId="253C74F4"/>
  <w16cid:commentId w16cid:paraId="49B26A76" w16cid:durableId="253CD08C"/>
  <w16cid:commentId w16cid:paraId="41338318" w16cid:durableId="253CD08D"/>
  <w16cid:commentId w16cid:paraId="2FFF8A66" w16cid:durableId="253D0E74"/>
  <w16cid:commentId w16cid:paraId="4E50FC46" w16cid:durableId="25398BFB"/>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305B0" w14:textId="77777777" w:rsidR="00A9312E" w:rsidRDefault="00A9312E" w:rsidP="0065792D">
      <w:pPr>
        <w:spacing w:after="0"/>
      </w:pPr>
      <w:r>
        <w:separator/>
      </w:r>
    </w:p>
  </w:endnote>
  <w:endnote w:type="continuationSeparator" w:id="0">
    <w:p w14:paraId="684AC249" w14:textId="77777777" w:rsidR="00A9312E" w:rsidRDefault="00A9312E" w:rsidP="006579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CDB08" w14:textId="77777777" w:rsidR="00A9312E" w:rsidRDefault="00A9312E" w:rsidP="0065792D">
      <w:pPr>
        <w:spacing w:after="0"/>
      </w:pPr>
      <w:r>
        <w:separator/>
      </w:r>
    </w:p>
  </w:footnote>
  <w:footnote w:type="continuationSeparator" w:id="0">
    <w:p w14:paraId="12637CC1" w14:textId="77777777" w:rsidR="00A9312E" w:rsidRDefault="00A9312E" w:rsidP="006579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rson w15:author="Jérome ROYAN">
    <w15:presenceInfo w15:providerId="AD" w15:userId="S-1-5-21-3972904505-2949380518-3571391028-1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47B3B"/>
    <w:rsid w:val="0006475C"/>
    <w:rsid w:val="000C3A18"/>
    <w:rsid w:val="000D0339"/>
    <w:rsid w:val="000E51B2"/>
    <w:rsid w:val="0011120E"/>
    <w:rsid w:val="00122967"/>
    <w:rsid w:val="00137B88"/>
    <w:rsid w:val="00142F09"/>
    <w:rsid w:val="00167B60"/>
    <w:rsid w:val="00190D90"/>
    <w:rsid w:val="001B3465"/>
    <w:rsid w:val="001D33D1"/>
    <w:rsid w:val="001F2A91"/>
    <w:rsid w:val="00247E48"/>
    <w:rsid w:val="00284118"/>
    <w:rsid w:val="002A1B39"/>
    <w:rsid w:val="002A4B4F"/>
    <w:rsid w:val="002B121C"/>
    <w:rsid w:val="002F4CEE"/>
    <w:rsid w:val="00301EF7"/>
    <w:rsid w:val="00314302"/>
    <w:rsid w:val="00322FF2"/>
    <w:rsid w:val="00330A9B"/>
    <w:rsid w:val="003448FD"/>
    <w:rsid w:val="00367EBF"/>
    <w:rsid w:val="00376F44"/>
    <w:rsid w:val="00391878"/>
    <w:rsid w:val="003F17AE"/>
    <w:rsid w:val="00407158"/>
    <w:rsid w:val="00474CE9"/>
    <w:rsid w:val="0048303B"/>
    <w:rsid w:val="004B5D20"/>
    <w:rsid w:val="004D31D3"/>
    <w:rsid w:val="004E43B0"/>
    <w:rsid w:val="00502599"/>
    <w:rsid w:val="0051765B"/>
    <w:rsid w:val="005548E9"/>
    <w:rsid w:val="00556400"/>
    <w:rsid w:val="00565592"/>
    <w:rsid w:val="005879FD"/>
    <w:rsid w:val="005A3D6E"/>
    <w:rsid w:val="005C0155"/>
    <w:rsid w:val="005C4090"/>
    <w:rsid w:val="005F5B8C"/>
    <w:rsid w:val="00620C6C"/>
    <w:rsid w:val="006456F1"/>
    <w:rsid w:val="0065792D"/>
    <w:rsid w:val="00660BD9"/>
    <w:rsid w:val="006A3FE7"/>
    <w:rsid w:val="00703C08"/>
    <w:rsid w:val="007042D0"/>
    <w:rsid w:val="0074670A"/>
    <w:rsid w:val="00793340"/>
    <w:rsid w:val="00795E69"/>
    <w:rsid w:val="0080589B"/>
    <w:rsid w:val="00807A4C"/>
    <w:rsid w:val="008258A5"/>
    <w:rsid w:val="00893060"/>
    <w:rsid w:val="008A5F0D"/>
    <w:rsid w:val="008D0A29"/>
    <w:rsid w:val="008D7BC3"/>
    <w:rsid w:val="008F2D8D"/>
    <w:rsid w:val="00904611"/>
    <w:rsid w:val="00904C76"/>
    <w:rsid w:val="00910BF8"/>
    <w:rsid w:val="00912272"/>
    <w:rsid w:val="00912402"/>
    <w:rsid w:val="009569CE"/>
    <w:rsid w:val="009630A8"/>
    <w:rsid w:val="00975C2A"/>
    <w:rsid w:val="0098220B"/>
    <w:rsid w:val="0098743B"/>
    <w:rsid w:val="00995BF4"/>
    <w:rsid w:val="009D431B"/>
    <w:rsid w:val="00A25FBE"/>
    <w:rsid w:val="00A54775"/>
    <w:rsid w:val="00A554DA"/>
    <w:rsid w:val="00A9312E"/>
    <w:rsid w:val="00AE3EBD"/>
    <w:rsid w:val="00B01ACD"/>
    <w:rsid w:val="00B414BE"/>
    <w:rsid w:val="00B639A4"/>
    <w:rsid w:val="00B65861"/>
    <w:rsid w:val="00C206D4"/>
    <w:rsid w:val="00C312B8"/>
    <w:rsid w:val="00C3292D"/>
    <w:rsid w:val="00C50DCF"/>
    <w:rsid w:val="00C970CE"/>
    <w:rsid w:val="00CC07AB"/>
    <w:rsid w:val="00CD1469"/>
    <w:rsid w:val="00CD211D"/>
    <w:rsid w:val="00D030FC"/>
    <w:rsid w:val="00D26F0C"/>
    <w:rsid w:val="00D47308"/>
    <w:rsid w:val="00D83912"/>
    <w:rsid w:val="00D8393B"/>
    <w:rsid w:val="00D94821"/>
    <w:rsid w:val="00DA2317"/>
    <w:rsid w:val="00E056E2"/>
    <w:rsid w:val="00E05EA5"/>
    <w:rsid w:val="00E60DE8"/>
    <w:rsid w:val="00E82353"/>
    <w:rsid w:val="00E85DB5"/>
    <w:rsid w:val="00E92576"/>
    <w:rsid w:val="00EA0254"/>
    <w:rsid w:val="00EA0741"/>
    <w:rsid w:val="00EA3885"/>
    <w:rsid w:val="00EB7733"/>
    <w:rsid w:val="00EC5D80"/>
    <w:rsid w:val="00F02D61"/>
    <w:rsid w:val="00F53E36"/>
    <w:rsid w:val="00F547E9"/>
    <w:rsid w:val="00F54859"/>
    <w:rsid w:val="00FF3ED9"/>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CFEE5BC4-DC8B-42FE-A3A7-5A17EDB70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120E"/>
    <w:pPr>
      <w:spacing w:after="180" w:line="240" w:lineRule="auto"/>
    </w:pPr>
    <w:rPr>
      <w:rFonts w:ascii="Times New Roman" w:eastAsia="Times New Roman" w:hAnsi="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customStyle="1" w:styleId="TF">
    <w:name w:val="TF"/>
    <w:aliases w:val="left"/>
    <w:basedOn w:val="Normal"/>
    <w:link w:val="TFChar"/>
    <w:qFormat/>
    <w:rsid w:val="0065792D"/>
    <w:pPr>
      <w:keepLines/>
      <w:spacing w:after="240"/>
      <w:jc w:val="center"/>
    </w:pPr>
    <w:rPr>
      <w:rFonts w:ascii="Arial" w:eastAsia="Malgun Gothic" w:hAnsi="Arial"/>
      <w:b/>
    </w:rPr>
  </w:style>
  <w:style w:type="paragraph" w:customStyle="1" w:styleId="B2">
    <w:name w:val="B2"/>
    <w:basedOn w:val="Normal"/>
    <w:link w:val="B2Char"/>
    <w:qFormat/>
    <w:rsid w:val="0065792D"/>
    <w:pPr>
      <w:ind w:left="851" w:hanging="284"/>
    </w:pPr>
    <w:rPr>
      <w:rFonts w:eastAsia="Malgun Gothic"/>
    </w:rPr>
  </w:style>
  <w:style w:type="paragraph" w:customStyle="1" w:styleId="B3">
    <w:name w:val="B3"/>
    <w:basedOn w:val="Normal"/>
    <w:rsid w:val="0065792D"/>
    <w:pPr>
      <w:ind w:left="1135" w:hanging="284"/>
    </w:pPr>
    <w:rPr>
      <w:rFonts w:eastAsia="Malgun Gothic"/>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basedOn w:val="DefaultParagraphFont"/>
    <w:link w:val="Heading4"/>
    <w:uiPriority w:val="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jc w:val="center"/>
    </w:pPr>
    <w:rPr>
      <w:rFonts w:ascii="Arial" w:eastAsia="Malgun Gothic" w:hAnsi="Arial"/>
      <w: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package" Target="embeddings/Microsoft_Visio_Drawing5.vsdx"/><Relationship Id="rId34" Type="http://schemas.openxmlformats.org/officeDocument/2006/relationships/image" Target="media/image11.emf"/><Relationship Id="rId42" Type="http://schemas.openxmlformats.org/officeDocument/2006/relationships/image" Target="media/image15.png"/><Relationship Id="rId47"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commentsExtended" Target="commentsExtended.xml"/><Relationship Id="rId41"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wmf"/><Relationship Id="rId45"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comments" Target="comments.xml"/><Relationship Id="rId36" Type="http://schemas.openxmlformats.org/officeDocument/2006/relationships/image" Target="media/image12.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microsoft.com/office/2018/08/relationships/commentsExtensible" Target="commentsExtensible.xml"/><Relationship Id="rId44"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microsoft.com/office/2016/09/relationships/commentsIds" Target="commentsIds.xml"/><Relationship Id="rId35" Type="http://schemas.openxmlformats.org/officeDocument/2006/relationships/package" Target="embeddings/Microsoft_Visio_Drawing10.vsdx"/><Relationship Id="rId43" Type="http://schemas.openxmlformats.org/officeDocument/2006/relationships/image" Target="media/image16.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4</TotalTime>
  <Pages>19</Pages>
  <Words>6898</Words>
  <Characters>39325</Characters>
  <Application>Microsoft Office Word</Application>
  <DocSecurity>0</DocSecurity>
  <Lines>327</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Thomas Stockhammer</cp:lastModifiedBy>
  <cp:revision>3</cp:revision>
  <dcterms:created xsi:type="dcterms:W3CDTF">2021-11-15T11:31:00Z</dcterms:created>
  <dcterms:modified xsi:type="dcterms:W3CDTF">2021-11-15T15:52:00Z</dcterms:modified>
</cp:coreProperties>
</file>